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5FFAA6" w14:textId="77777777" w:rsidR="006253DD" w:rsidRPr="004719EB" w:rsidRDefault="008A133A">
      <w:pPr>
        <w:rPr>
          <w:rFonts w:ascii="Arial" w:hAnsi="Arial" w:cs="Arial"/>
        </w:rPr>
      </w:pPr>
      <w:bookmarkStart w:id="0" w:name="OLE_LINK3"/>
      <w:bookmarkStart w:id="1" w:name="OLE_LINK4"/>
      <w:bookmarkStart w:id="2" w:name="OLE_LINK1"/>
      <w:r>
        <w:rPr>
          <w:rFonts w:ascii="Arial" w:hAnsi="Arial" w:cs="Arial"/>
          <w:noProof/>
        </w:rPr>
        <w:object w:dxaOrig="1440" w:dyaOrig="1440" w14:anchorId="281F7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53.35pt;margin-top:-40.85pt;width:167.25pt;height:121.5pt;z-index:-251658240;mso-position-horizontal-relative:text;mso-position-vertical-relative:text">
            <v:imagedata r:id="rId8" o:title=""/>
          </v:shape>
          <o:OLEObject Type="Embed" ProgID="Visio.Drawing.15" ShapeID="_x0000_s1029" DrawAspect="Content" ObjectID="_1600166134" r:id="rId9"/>
        </w:object>
      </w:r>
    </w:p>
    <w:p w14:paraId="2A2CDFF6" w14:textId="77777777" w:rsidR="006253DD" w:rsidRPr="004719EB" w:rsidRDefault="006253DD">
      <w:pPr>
        <w:rPr>
          <w:rFonts w:ascii="Arial" w:hAnsi="Arial" w:cs="Arial"/>
        </w:rPr>
      </w:pPr>
    </w:p>
    <w:p w14:paraId="16989F16" w14:textId="77777777" w:rsidR="006253DD" w:rsidRPr="004719EB" w:rsidRDefault="006253DD">
      <w:pPr>
        <w:rPr>
          <w:rFonts w:ascii="Arial" w:hAnsi="Arial" w:cs="Arial"/>
        </w:rPr>
      </w:pPr>
    </w:p>
    <w:p w14:paraId="781BC3BD" w14:textId="77777777" w:rsidR="006253DD" w:rsidRPr="004719EB" w:rsidRDefault="006253DD">
      <w:pPr>
        <w:rPr>
          <w:rFonts w:ascii="Arial" w:hAnsi="Arial" w:cs="Arial"/>
        </w:rPr>
      </w:pPr>
    </w:p>
    <w:p w14:paraId="5C312511" w14:textId="77777777" w:rsidR="006253DD" w:rsidRPr="004719EB" w:rsidRDefault="006253DD">
      <w:pPr>
        <w:rPr>
          <w:rFonts w:ascii="Arial" w:hAnsi="Arial" w:cs="Arial"/>
        </w:rPr>
      </w:pPr>
    </w:p>
    <w:p w14:paraId="6467DD4F" w14:textId="77777777" w:rsidR="006253DD" w:rsidRPr="004719EB" w:rsidRDefault="006253DD">
      <w:pPr>
        <w:rPr>
          <w:rFonts w:ascii="Arial" w:hAnsi="Arial" w:cs="Arial"/>
        </w:rPr>
      </w:pPr>
    </w:p>
    <w:p w14:paraId="7FA1FB42" w14:textId="77777777" w:rsidR="006253DD" w:rsidRPr="004719EB" w:rsidRDefault="006253DD">
      <w:pPr>
        <w:rPr>
          <w:rFonts w:ascii="Arial" w:hAnsi="Arial" w:cs="Arial"/>
        </w:rPr>
      </w:pPr>
    </w:p>
    <w:p w14:paraId="043111D6" w14:textId="754078DE" w:rsidR="006253DD" w:rsidRPr="004719EB" w:rsidRDefault="00E92FCE" w:rsidP="006253DD">
      <w:pPr>
        <w:jc w:val="center"/>
        <w:rPr>
          <w:rFonts w:ascii="Arial" w:hAnsi="Arial" w:cs="Arial"/>
          <w:b/>
          <w:sz w:val="52"/>
          <w:lang w:val="nl-NL"/>
        </w:rPr>
      </w:pPr>
      <w:r>
        <w:rPr>
          <w:rFonts w:ascii="Arial" w:hAnsi="Arial" w:cs="Arial"/>
          <w:b/>
          <w:sz w:val="52"/>
          <w:lang w:val="nl-NL"/>
        </w:rPr>
        <w:t xml:space="preserve">[ </w:t>
      </w:r>
      <w:r w:rsidR="000E44E7">
        <w:rPr>
          <w:rFonts w:ascii="Arial" w:hAnsi="Arial" w:cs="Arial"/>
          <w:b/>
          <w:sz w:val="52"/>
          <w:lang w:val="nl-NL"/>
        </w:rPr>
        <w:t>versiebeheer</w:t>
      </w:r>
      <w:r>
        <w:rPr>
          <w:rFonts w:ascii="Arial" w:hAnsi="Arial" w:cs="Arial"/>
          <w:b/>
          <w:sz w:val="52"/>
          <w:lang w:val="nl-NL"/>
        </w:rPr>
        <w:t xml:space="preserve"> ]</w:t>
      </w:r>
    </w:p>
    <w:p w14:paraId="6985DFC9" w14:textId="77777777" w:rsidR="006253DD" w:rsidRPr="004719EB" w:rsidRDefault="006253DD">
      <w:pPr>
        <w:rPr>
          <w:rFonts w:ascii="Arial" w:hAnsi="Arial" w:cs="Arial"/>
          <w:lang w:val="nl-NL"/>
        </w:rPr>
      </w:pPr>
    </w:p>
    <w:p w14:paraId="4FE6FFD4" w14:textId="77777777" w:rsidR="006253DD" w:rsidRPr="004719EB" w:rsidRDefault="006253DD" w:rsidP="00CF0DB2">
      <w:pPr>
        <w:pStyle w:val="Geenafstand"/>
        <w:rPr>
          <w:rFonts w:ascii="Arial" w:hAnsi="Arial" w:cs="Arial"/>
        </w:rPr>
      </w:pPr>
    </w:p>
    <w:p w14:paraId="6BF151BD" w14:textId="77777777" w:rsidR="006253DD" w:rsidRPr="004719EB" w:rsidRDefault="006253DD" w:rsidP="006253DD">
      <w:pPr>
        <w:rPr>
          <w:rFonts w:ascii="Arial" w:hAnsi="Arial" w:cs="Arial"/>
        </w:rPr>
      </w:pPr>
    </w:p>
    <w:p w14:paraId="6F94A1CA" w14:textId="5D6BF9FF" w:rsidR="006253DD" w:rsidRDefault="006253DD" w:rsidP="006253DD">
      <w:pPr>
        <w:rPr>
          <w:rFonts w:ascii="Arial" w:hAnsi="Arial" w:cs="Arial"/>
        </w:rPr>
      </w:pPr>
    </w:p>
    <w:p w14:paraId="126299DC" w14:textId="77777777" w:rsidR="00456F5A" w:rsidRPr="004719EB" w:rsidRDefault="00456F5A" w:rsidP="006253DD">
      <w:pPr>
        <w:rPr>
          <w:rFonts w:ascii="Arial" w:hAnsi="Arial" w:cs="Arial"/>
        </w:rPr>
      </w:pPr>
    </w:p>
    <w:p w14:paraId="340FC79B" w14:textId="77777777" w:rsidR="006253DD" w:rsidRPr="004719EB" w:rsidRDefault="006253DD" w:rsidP="006253DD">
      <w:pPr>
        <w:rPr>
          <w:rFonts w:ascii="Arial" w:hAnsi="Arial" w:cs="Arial"/>
        </w:rPr>
      </w:pPr>
    </w:p>
    <w:p w14:paraId="5C695DA6" w14:textId="77777777" w:rsidR="006253DD" w:rsidRPr="004719EB" w:rsidRDefault="00BE1CF5">
      <w:pPr>
        <w:rPr>
          <w:rFonts w:ascii="Arial" w:hAnsi="Arial" w:cs="Arial"/>
        </w:rPr>
      </w:pPr>
      <w:r>
        <w:rPr>
          <w:noProof/>
        </w:rPr>
        <mc:AlternateContent>
          <mc:Choice Requires="wps">
            <w:drawing>
              <wp:anchor distT="91440" distB="91440" distL="114300" distR="114300" simplePos="0" relativeHeight="251657216" behindDoc="0" locked="0" layoutInCell="1" allowOverlap="1" wp14:anchorId="7D41C94F" wp14:editId="5FD4DE13">
                <wp:simplePos x="0" y="0"/>
                <wp:positionH relativeFrom="margin">
                  <wp:posOffset>670560</wp:posOffset>
                </wp:positionH>
                <wp:positionV relativeFrom="paragraph">
                  <wp:posOffset>3726815</wp:posOffset>
                </wp:positionV>
                <wp:extent cx="4168140" cy="1162050"/>
                <wp:effectExtent l="0" t="0" r="3810" b="0"/>
                <wp:wrapSquare wrapText="bothSides"/>
                <wp:docPr id="20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68140" cy="1162050"/>
                        </a:xfrm>
                        <a:prstGeom prst="rect">
                          <a:avLst/>
                        </a:prstGeom>
                        <a:solidFill>
                          <a:srgbClr val="FF9999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D8349" w14:textId="34F41FA6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Projectgroep (11) 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:  </w:t>
                            </w:r>
                            <w:r w:rsidR="000223FD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D</w:t>
                            </w:r>
                            <w:r w:rsidR="00797547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erek, Th</w:t>
                            </w:r>
                            <w:r w:rsidR="00E10EA1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omas, Floris, Luke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                           </w:t>
                            </w:r>
                          </w:p>
                          <w:p w14:paraId="7AD27357" w14:textId="00798B8D" w:rsidR="00BE1CF5" w:rsidRPr="00E10EA1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>Datum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ab/>
                              <w:t xml:space="preserve">                 :   </w:t>
                            </w:r>
                          </w:p>
                          <w:p w14:paraId="769FB90D" w14:textId="77777777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Locatie    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           :   Breda</w:t>
                            </w:r>
                          </w:p>
                          <w:p w14:paraId="688B3004" w14:textId="77777777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Style w:val="Tekstvantijdelijkeaanduiding"/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>Versie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ab/>
                              <w:t xml:space="preserve">                :   1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41C94F" id="_x0000_t202" coordsize="21600,21600" o:spt="202" path="m,l,21600r21600,l21600,xe">
                <v:stroke joinstyle="miter"/>
                <v:path gradientshapeok="t" o:connecttype="rect"/>
              </v:shapetype>
              <v:shape id="Tekstvak 2" o:spid="_x0000_s1026" type="#_x0000_t202" style="position:absolute;margin-left:52.8pt;margin-top:293.45pt;width:328.2pt;height:91.5pt;z-index:251657216;visibility:visible;mso-wrap-style:square;mso-width-percent:0;mso-height-percent:0;mso-wrap-distance-left:9pt;mso-wrap-distance-top:7.2pt;mso-wrap-distance-right:9pt;mso-wrap-distance-bottom:7.2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" fillcolor="#f99" stroked="f">
                <v:textbox>
                  <w:txbxContent>
                    <w:p w14:paraId="68ED8349" w14:textId="34F41FA6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Projectgroep (11) 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:  </w:t>
                      </w:r>
                      <w:r w:rsidR="000223FD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D</w:t>
                      </w:r>
                      <w:r w:rsidR="00797547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erek, Th</w:t>
                      </w:r>
                      <w:r w:rsidR="00E10EA1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omas, Floris, Luke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                           </w:t>
                      </w:r>
                    </w:p>
                    <w:p w14:paraId="7AD27357" w14:textId="00798B8D" w:rsidR="00BE1CF5" w:rsidRPr="00E10EA1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>Datum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ab/>
                        <w:t xml:space="preserve">                 :   </w:t>
                      </w:r>
                    </w:p>
                    <w:p w14:paraId="769FB90D" w14:textId="77777777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Locatie    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           :   Breda</w:t>
                      </w:r>
                    </w:p>
                    <w:p w14:paraId="688B3004" w14:textId="77777777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Style w:val="Tekstvantijdelijkeaanduiding"/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>Versie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ab/>
                        <w:t xml:space="preserve">                :   1.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253DD" w:rsidRPr="004719EB">
        <w:rPr>
          <w:rFonts w:ascii="Arial" w:hAnsi="Arial" w:cs="Arial"/>
        </w:rPr>
        <w:br w:type="page"/>
      </w:r>
    </w:p>
    <w:bookmarkEnd w:id="0"/>
    <w:bookmarkEnd w:id="1"/>
    <w:bookmarkEnd w:id="2"/>
    <w:p w14:paraId="3EBDF2E1" w14:textId="77777777" w:rsidR="006253DD" w:rsidRPr="004719EB" w:rsidRDefault="006253DD" w:rsidP="00956B91">
      <w:pPr>
        <w:rPr>
          <w:rFonts w:ascii="Arial" w:hAnsi="Arial" w:cs="Arial"/>
          <w:color w:val="FF0000"/>
          <w:sz w:val="32"/>
          <w:lang w:val="nl-NL"/>
        </w:rPr>
      </w:pPr>
      <w:r w:rsidRPr="004719EB">
        <w:rPr>
          <w:rFonts w:ascii="Arial" w:hAnsi="Arial" w:cs="Arial"/>
          <w:color w:val="FF0000"/>
          <w:sz w:val="32"/>
          <w:lang w:val="nl-NL"/>
        </w:rPr>
        <w:lastRenderedPageBreak/>
        <w:t>Inhoudsopgave</w:t>
      </w:r>
    </w:p>
    <w:sdt>
      <w:sdtPr>
        <w:rPr>
          <w:rFonts w:ascii="Arial" w:eastAsiaTheme="minorHAnsi" w:hAnsi="Arial" w:cs="Arial"/>
          <w:color w:val="auto"/>
          <w:sz w:val="22"/>
          <w:szCs w:val="22"/>
          <w:lang w:val="x-none" w:eastAsia="en-US"/>
        </w:rPr>
        <w:id w:val="3405883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1B6B05" w14:textId="77777777" w:rsidR="00956B91" w:rsidRPr="004719EB" w:rsidRDefault="00956B91">
          <w:pPr>
            <w:pStyle w:val="Kopvaninhoudsopgave"/>
            <w:rPr>
              <w:rFonts w:ascii="Arial" w:hAnsi="Arial" w:cs="Arial"/>
            </w:rPr>
          </w:pPr>
        </w:p>
        <w:p w14:paraId="6EE56B04" w14:textId="77777777" w:rsidR="00022986" w:rsidRDefault="00956B91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r w:rsidRPr="004719EB">
            <w:rPr>
              <w:rFonts w:ascii="Arial" w:hAnsi="Arial" w:cs="Arial"/>
              <w:sz w:val="24"/>
            </w:rPr>
            <w:fldChar w:fldCharType="begin"/>
          </w:r>
          <w:r w:rsidRPr="004719EB">
            <w:rPr>
              <w:rFonts w:ascii="Arial" w:hAnsi="Arial" w:cs="Arial"/>
              <w:sz w:val="24"/>
            </w:rPr>
            <w:instrText xml:space="preserve"> TOC \o "1-3" \h \z \u </w:instrText>
          </w:r>
          <w:r w:rsidRPr="004719EB">
            <w:rPr>
              <w:rFonts w:ascii="Arial" w:hAnsi="Arial" w:cs="Arial"/>
              <w:sz w:val="24"/>
            </w:rPr>
            <w:fldChar w:fldCharType="separate"/>
          </w:r>
          <w:hyperlink w:anchor="_Toc511295973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Voorwoord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3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3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72476E3D" w14:textId="77777777" w:rsidR="00022986" w:rsidRDefault="008A133A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4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Titel 1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4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4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395D08AE" w14:textId="77777777" w:rsidR="00022986" w:rsidRDefault="008A133A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5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Titel 2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5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5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4122D20E" w14:textId="77777777" w:rsidR="00022986" w:rsidRDefault="008A133A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6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Titel 3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6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6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6FE12A91" w14:textId="77777777" w:rsidR="00022986" w:rsidRDefault="008A133A">
          <w:pPr>
            <w:pStyle w:val="Inhopg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hyperlink w:anchor="_Toc511295977" w:history="1">
            <w:r w:rsidR="00022986" w:rsidRPr="00A52E3E">
              <w:rPr>
                <w:rStyle w:val="Hyperlink"/>
                <w:rFonts w:ascii="Arial" w:hAnsi="Arial" w:cs="Arial"/>
                <w:noProof/>
                <w:lang w:val="nl-NL"/>
              </w:rPr>
              <w:t>Conclusie</w:t>
            </w:r>
            <w:r w:rsidR="00022986" w:rsidRPr="00A52E3E">
              <w:rPr>
                <w:rStyle w:val="Hyperlink"/>
                <w:rFonts w:ascii="Arial" w:eastAsia="Times New Roman" w:hAnsi="Arial" w:cs="Arial"/>
                <w:noProof/>
                <w:lang w:val="nl-NL" w:eastAsia="nl-NL"/>
              </w:rPr>
              <w:t xml:space="preserve"> :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7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7</w:t>
            </w:r>
            <w:r w:rsidR="00022986">
              <w:rPr>
                <w:noProof/>
                <w:webHidden/>
              </w:rPr>
              <w:fldChar w:fldCharType="end"/>
            </w:r>
          </w:hyperlink>
        </w:p>
        <w:p w14:paraId="2C2AE175" w14:textId="77777777" w:rsidR="00956B91" w:rsidRPr="004719EB" w:rsidRDefault="00956B91">
          <w:pPr>
            <w:rPr>
              <w:rFonts w:ascii="Arial" w:hAnsi="Arial" w:cs="Arial"/>
            </w:rPr>
          </w:pPr>
          <w:r w:rsidRPr="004719EB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14:paraId="041804D3" w14:textId="77777777" w:rsidR="00571776" w:rsidRPr="004719EB" w:rsidRDefault="00571776" w:rsidP="006253DD">
      <w:pPr>
        <w:rPr>
          <w:rFonts w:ascii="Arial" w:hAnsi="Arial" w:cs="Arial"/>
          <w:color w:val="FF0000"/>
          <w:sz w:val="28"/>
          <w:lang w:val="nl-NL"/>
        </w:rPr>
      </w:pPr>
    </w:p>
    <w:p w14:paraId="287DB26C" w14:textId="77777777" w:rsidR="006253DD" w:rsidRPr="004719EB" w:rsidRDefault="006253DD" w:rsidP="006253DD">
      <w:pPr>
        <w:rPr>
          <w:rFonts w:ascii="Arial" w:hAnsi="Arial" w:cs="Arial"/>
          <w:color w:val="FF0000"/>
          <w:sz w:val="28"/>
          <w:lang w:val="nl-NL"/>
        </w:rPr>
      </w:pPr>
    </w:p>
    <w:p w14:paraId="7932B3AB" w14:textId="77777777" w:rsidR="006253DD" w:rsidRPr="004719EB" w:rsidRDefault="006253DD" w:rsidP="006253DD">
      <w:pPr>
        <w:rPr>
          <w:rFonts w:ascii="Arial" w:hAnsi="Arial" w:cs="Arial"/>
        </w:rPr>
      </w:pPr>
    </w:p>
    <w:p w14:paraId="2923B08B" w14:textId="77777777" w:rsidR="006253DD" w:rsidRPr="004719EB" w:rsidRDefault="006253DD" w:rsidP="006253DD">
      <w:pPr>
        <w:rPr>
          <w:rFonts w:ascii="Arial" w:hAnsi="Arial" w:cs="Arial"/>
        </w:rPr>
      </w:pPr>
    </w:p>
    <w:p w14:paraId="59387D11" w14:textId="77777777" w:rsidR="006253DD" w:rsidRPr="004719EB" w:rsidRDefault="006253DD" w:rsidP="006253DD">
      <w:pPr>
        <w:rPr>
          <w:rFonts w:ascii="Arial" w:hAnsi="Arial" w:cs="Arial"/>
        </w:rPr>
      </w:pPr>
    </w:p>
    <w:p w14:paraId="6722D455" w14:textId="77777777" w:rsidR="006253DD" w:rsidRPr="004719EB" w:rsidRDefault="006253DD" w:rsidP="006253DD">
      <w:pPr>
        <w:rPr>
          <w:rFonts w:ascii="Arial" w:hAnsi="Arial" w:cs="Arial"/>
        </w:rPr>
      </w:pPr>
    </w:p>
    <w:p w14:paraId="3E38B4F1" w14:textId="77777777" w:rsidR="006253DD" w:rsidRPr="004719EB" w:rsidRDefault="006253DD" w:rsidP="006253DD">
      <w:pPr>
        <w:rPr>
          <w:rFonts w:ascii="Arial" w:hAnsi="Arial" w:cs="Arial"/>
        </w:rPr>
      </w:pPr>
    </w:p>
    <w:p w14:paraId="20826941" w14:textId="77777777" w:rsidR="006253DD" w:rsidRPr="004719EB" w:rsidRDefault="006253DD" w:rsidP="006253DD">
      <w:pPr>
        <w:rPr>
          <w:rFonts w:ascii="Arial" w:hAnsi="Arial" w:cs="Arial"/>
        </w:rPr>
      </w:pPr>
    </w:p>
    <w:p w14:paraId="460CA513" w14:textId="77777777" w:rsidR="006253DD" w:rsidRPr="004719EB" w:rsidRDefault="006253DD" w:rsidP="006253DD">
      <w:pPr>
        <w:rPr>
          <w:rFonts w:ascii="Arial" w:hAnsi="Arial" w:cs="Arial"/>
        </w:rPr>
      </w:pPr>
    </w:p>
    <w:p w14:paraId="6E25A829" w14:textId="77777777" w:rsidR="006253DD" w:rsidRPr="004719EB" w:rsidRDefault="006253DD" w:rsidP="006253DD">
      <w:pPr>
        <w:rPr>
          <w:rFonts w:ascii="Arial" w:hAnsi="Arial" w:cs="Arial"/>
        </w:rPr>
      </w:pPr>
    </w:p>
    <w:p w14:paraId="35B11A11" w14:textId="77777777" w:rsidR="006253DD" w:rsidRPr="004719EB" w:rsidRDefault="006253DD" w:rsidP="006253DD">
      <w:pPr>
        <w:rPr>
          <w:rFonts w:ascii="Arial" w:hAnsi="Arial" w:cs="Arial"/>
        </w:rPr>
      </w:pPr>
    </w:p>
    <w:p w14:paraId="6641CAAD" w14:textId="77777777" w:rsidR="006253DD" w:rsidRPr="004719EB" w:rsidRDefault="006253DD" w:rsidP="006253DD">
      <w:pPr>
        <w:rPr>
          <w:rFonts w:ascii="Arial" w:hAnsi="Arial" w:cs="Arial"/>
        </w:rPr>
      </w:pPr>
    </w:p>
    <w:p w14:paraId="05093A26" w14:textId="77777777" w:rsidR="006253DD" w:rsidRPr="004719EB" w:rsidRDefault="006253DD" w:rsidP="006253DD">
      <w:pPr>
        <w:rPr>
          <w:rFonts w:ascii="Arial" w:hAnsi="Arial" w:cs="Arial"/>
        </w:rPr>
      </w:pPr>
    </w:p>
    <w:p w14:paraId="4E087B7A" w14:textId="77777777" w:rsidR="006253DD" w:rsidRPr="004719EB" w:rsidRDefault="006253DD" w:rsidP="006253DD">
      <w:pPr>
        <w:rPr>
          <w:rFonts w:ascii="Arial" w:hAnsi="Arial" w:cs="Arial"/>
        </w:rPr>
      </w:pPr>
    </w:p>
    <w:p w14:paraId="3675CF96" w14:textId="77777777" w:rsidR="006253DD" w:rsidRPr="004719EB" w:rsidRDefault="006253DD" w:rsidP="006253DD">
      <w:pPr>
        <w:rPr>
          <w:rFonts w:ascii="Arial" w:hAnsi="Arial" w:cs="Arial"/>
        </w:rPr>
      </w:pPr>
    </w:p>
    <w:p w14:paraId="60A98648" w14:textId="77777777" w:rsidR="006253DD" w:rsidRPr="004719EB" w:rsidRDefault="006253DD" w:rsidP="006253DD">
      <w:pPr>
        <w:rPr>
          <w:rFonts w:ascii="Arial" w:hAnsi="Arial" w:cs="Arial"/>
        </w:rPr>
      </w:pPr>
    </w:p>
    <w:p w14:paraId="62915B5C" w14:textId="77777777" w:rsidR="00956B91" w:rsidRPr="004719EB" w:rsidRDefault="006253DD" w:rsidP="006253DD">
      <w:pPr>
        <w:tabs>
          <w:tab w:val="left" w:pos="3468"/>
        </w:tabs>
        <w:rPr>
          <w:rFonts w:ascii="Arial" w:hAnsi="Arial" w:cs="Arial"/>
        </w:rPr>
      </w:pPr>
      <w:r w:rsidRPr="004719EB">
        <w:rPr>
          <w:rFonts w:ascii="Arial" w:hAnsi="Arial" w:cs="Arial"/>
        </w:rPr>
        <w:tab/>
      </w:r>
    </w:p>
    <w:p w14:paraId="7D6AC524" w14:textId="77777777" w:rsidR="00956B91" w:rsidRPr="004719EB" w:rsidRDefault="00956B91">
      <w:pPr>
        <w:rPr>
          <w:rFonts w:ascii="Arial" w:hAnsi="Arial" w:cs="Arial"/>
        </w:rPr>
      </w:pPr>
      <w:r w:rsidRPr="004719EB">
        <w:rPr>
          <w:rFonts w:ascii="Arial" w:hAnsi="Arial" w:cs="Arial"/>
        </w:rPr>
        <w:br w:type="page"/>
      </w:r>
    </w:p>
    <w:p w14:paraId="0419E56D" w14:textId="77777777" w:rsidR="0075181C" w:rsidRPr="004719EB" w:rsidRDefault="007475F6" w:rsidP="005B4DA5">
      <w:pPr>
        <w:pStyle w:val="Kop1"/>
        <w:rPr>
          <w:rFonts w:ascii="Arial" w:hAnsi="Arial" w:cs="Arial"/>
          <w:color w:val="FF0000"/>
          <w:lang w:val="nl-NL"/>
        </w:rPr>
      </w:pPr>
      <w:bookmarkStart w:id="3" w:name="_Toc511295973"/>
      <w:r>
        <w:rPr>
          <w:rFonts w:ascii="Arial" w:hAnsi="Arial" w:cs="Arial"/>
          <w:color w:val="FF0000"/>
          <w:lang w:val="nl-NL"/>
        </w:rPr>
        <w:lastRenderedPageBreak/>
        <w:t>Voorwoord</w:t>
      </w:r>
      <w:bookmarkEnd w:id="3"/>
    </w:p>
    <w:p w14:paraId="70833713" w14:textId="77777777" w:rsidR="00C703B1" w:rsidRDefault="00C703B1" w:rsidP="00C703B1">
      <w:pPr>
        <w:pStyle w:val="Geenafstand"/>
        <w:rPr>
          <w:rFonts w:ascii="Arial" w:hAnsi="Arial" w:cs="Arial"/>
          <w:lang w:val="nl-NL"/>
        </w:rPr>
      </w:pPr>
    </w:p>
    <w:p w14:paraId="74E4C1BF" w14:textId="77777777" w:rsidR="00D06899" w:rsidRPr="004719EB" w:rsidRDefault="00D06899" w:rsidP="00C703B1">
      <w:pPr>
        <w:pStyle w:val="Geenafstand"/>
        <w:rPr>
          <w:rFonts w:ascii="Arial" w:hAnsi="Arial" w:cs="Arial"/>
          <w:lang w:val="nl-NL"/>
        </w:rPr>
      </w:pPr>
    </w:p>
    <w:p w14:paraId="06E9A152" w14:textId="77777777" w:rsidR="00C703B1" w:rsidRPr="004719EB" w:rsidRDefault="00C703B1">
      <w:pPr>
        <w:rPr>
          <w:rFonts w:ascii="Arial" w:hAnsi="Arial" w:cs="Arial"/>
          <w:lang w:val="nl-NL"/>
        </w:rPr>
      </w:pPr>
      <w:r w:rsidRPr="004719EB">
        <w:rPr>
          <w:rFonts w:ascii="Arial" w:hAnsi="Arial" w:cs="Arial"/>
          <w:lang w:val="nl-NL"/>
        </w:rPr>
        <w:br w:type="page"/>
      </w:r>
    </w:p>
    <w:p w14:paraId="4BDE6DAD" w14:textId="77777777" w:rsidR="00C703B1" w:rsidRPr="004719EB" w:rsidRDefault="00C703B1" w:rsidP="00C703B1">
      <w:pPr>
        <w:rPr>
          <w:rFonts w:ascii="Arial" w:hAnsi="Arial" w:cs="Arial"/>
          <w:lang w:val="nl-NL"/>
        </w:rPr>
      </w:pPr>
    </w:p>
    <w:p w14:paraId="282E6828" w14:textId="23861655" w:rsidR="001A780E" w:rsidRDefault="001A780E" w:rsidP="001A780E">
      <w:pPr>
        <w:pStyle w:val="Kop1"/>
        <w:rPr>
          <w:rFonts w:ascii="Arial" w:hAnsi="Arial" w:cs="Arial"/>
          <w:color w:val="FF0000"/>
          <w:lang w:val="nl-NL"/>
        </w:rPr>
      </w:pPr>
      <w:bookmarkStart w:id="4" w:name="_Toc511295974"/>
      <w:r>
        <w:rPr>
          <w:rFonts w:ascii="Arial" w:hAnsi="Arial" w:cs="Arial"/>
          <w:color w:val="FF0000"/>
          <w:u w:val="single"/>
          <w:lang w:val="nl-NL"/>
        </w:rPr>
        <w:t>Versiebeheer</w:t>
      </w:r>
      <w:r w:rsidR="00C703B1" w:rsidRPr="004719EB">
        <w:rPr>
          <w:rFonts w:ascii="Arial" w:hAnsi="Arial" w:cs="Arial"/>
          <w:color w:val="FF0000"/>
          <w:lang w:val="nl-NL"/>
        </w:rPr>
        <w:t>:</w:t>
      </w:r>
      <w:bookmarkEnd w:id="4"/>
    </w:p>
    <w:p w14:paraId="6A138B5A" w14:textId="0AD5D8AF" w:rsidR="001A780E" w:rsidRDefault="001A780E" w:rsidP="001A780E">
      <w:pPr>
        <w:rPr>
          <w:lang w:val="nl-NL"/>
        </w:rPr>
      </w:pPr>
    </w:p>
    <w:tbl>
      <w:tblPr>
        <w:tblStyle w:val="Onopgemaaktetabel1"/>
        <w:tblW w:w="9684" w:type="dxa"/>
        <w:tblLook w:val="04A0" w:firstRow="1" w:lastRow="0" w:firstColumn="1" w:lastColumn="0" w:noHBand="0" w:noVBand="1"/>
      </w:tblPr>
      <w:tblGrid>
        <w:gridCol w:w="2421"/>
        <w:gridCol w:w="1380"/>
        <w:gridCol w:w="1370"/>
        <w:gridCol w:w="4513"/>
      </w:tblGrid>
      <w:tr w:rsidR="001A780E" w14:paraId="3A3675FE" w14:textId="77777777" w:rsidTr="005F6A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68CAC8C" w14:textId="2CEB471E" w:rsidR="001A780E" w:rsidRPr="001A780E" w:rsidRDefault="001A780E" w:rsidP="001A780E">
            <w:pPr>
              <w:rPr>
                <w:b w:val="0"/>
                <w:lang w:val="nl-NL"/>
              </w:rPr>
            </w:pPr>
            <w:r>
              <w:rPr>
                <w:b w:val="0"/>
                <w:lang w:val="nl-NL"/>
              </w:rPr>
              <w:t>Naam</w:t>
            </w:r>
          </w:p>
        </w:tc>
        <w:tc>
          <w:tcPr>
            <w:tcW w:w="1380" w:type="dxa"/>
          </w:tcPr>
          <w:p w14:paraId="6DC45C29" w14:textId="62B508E7" w:rsidR="001A780E" w:rsidRPr="001A780E" w:rsidRDefault="001A780E" w:rsidP="001A78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nl-NL"/>
              </w:rPr>
            </w:pPr>
            <w:r>
              <w:rPr>
                <w:b w:val="0"/>
                <w:lang w:val="nl-NL"/>
              </w:rPr>
              <w:t>Versie</w:t>
            </w:r>
          </w:p>
        </w:tc>
        <w:tc>
          <w:tcPr>
            <w:tcW w:w="1370" w:type="dxa"/>
          </w:tcPr>
          <w:p w14:paraId="211080EA" w14:textId="2B160A39" w:rsidR="001A780E" w:rsidRPr="001A780E" w:rsidRDefault="001A780E" w:rsidP="001A78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nl-NL"/>
              </w:rPr>
            </w:pPr>
            <w:r>
              <w:rPr>
                <w:b w:val="0"/>
                <w:lang w:val="nl-NL"/>
              </w:rPr>
              <w:t>Datum</w:t>
            </w:r>
          </w:p>
        </w:tc>
        <w:tc>
          <w:tcPr>
            <w:tcW w:w="4513" w:type="dxa"/>
          </w:tcPr>
          <w:p w14:paraId="112E59C4" w14:textId="795111E7" w:rsidR="001A780E" w:rsidRPr="001A780E" w:rsidRDefault="001A780E" w:rsidP="001A78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nl-NL"/>
              </w:rPr>
            </w:pPr>
            <w:r>
              <w:rPr>
                <w:b w:val="0"/>
                <w:lang w:val="nl-NL"/>
              </w:rPr>
              <w:t>Wijzigingen</w:t>
            </w:r>
          </w:p>
        </w:tc>
      </w:tr>
      <w:tr w:rsidR="001A780E" w14:paraId="606DA438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659572E" w14:textId="29F57E97" w:rsidR="001A780E" w:rsidRDefault="00AA3563" w:rsidP="001A780E">
            <w:pPr>
              <w:rPr>
                <w:lang w:val="nl-NL"/>
              </w:rPr>
            </w:pPr>
            <w:r>
              <w:rPr>
                <w:lang w:val="nl-NL"/>
              </w:rPr>
              <w:t>aanwezigheid</w:t>
            </w:r>
          </w:p>
        </w:tc>
        <w:tc>
          <w:tcPr>
            <w:tcW w:w="1380" w:type="dxa"/>
          </w:tcPr>
          <w:p w14:paraId="3C726B9C" w14:textId="5947AA35" w:rsidR="001A780E" w:rsidRDefault="00AA3563" w:rsidP="001A7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0C9708BB" w14:textId="0577D246" w:rsidR="001A780E" w:rsidRDefault="00AA3563" w:rsidP="001A7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4-9-2018</w:t>
            </w:r>
          </w:p>
        </w:tc>
        <w:tc>
          <w:tcPr>
            <w:tcW w:w="4513" w:type="dxa"/>
          </w:tcPr>
          <w:p w14:paraId="1936A53C" w14:textId="5DF995EE" w:rsidR="001A780E" w:rsidRDefault="00AA3563" w:rsidP="001A7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anwezigheid aangemaakt en kan worden gebruikt</w:t>
            </w:r>
          </w:p>
        </w:tc>
      </w:tr>
      <w:tr w:rsidR="001A780E" w14:paraId="11FD6361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941E5BD" w14:textId="45F24327" w:rsidR="001A780E" w:rsidRDefault="00AA3563" w:rsidP="001A780E">
            <w:pPr>
              <w:rPr>
                <w:lang w:val="nl-NL"/>
              </w:rPr>
            </w:pPr>
            <w:r>
              <w:rPr>
                <w:lang w:val="nl-NL"/>
              </w:rPr>
              <w:t>samenwerkingscontract</w:t>
            </w:r>
          </w:p>
        </w:tc>
        <w:tc>
          <w:tcPr>
            <w:tcW w:w="1380" w:type="dxa"/>
          </w:tcPr>
          <w:p w14:paraId="201764FF" w14:textId="17D66F99" w:rsidR="001A780E" w:rsidRDefault="00AA3563" w:rsidP="001A7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3C8A3C3D" w14:textId="3E06D8A3" w:rsidR="001A780E" w:rsidRDefault="00AA3563" w:rsidP="001A7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4-9-2018</w:t>
            </w:r>
          </w:p>
        </w:tc>
        <w:tc>
          <w:tcPr>
            <w:tcW w:w="4513" w:type="dxa"/>
          </w:tcPr>
          <w:p w14:paraId="1E35D371" w14:textId="6203856A" w:rsidR="001A780E" w:rsidRDefault="00AA3563" w:rsidP="001A7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Samenwerkingscontract is opgesteld en ondertekend</w:t>
            </w:r>
          </w:p>
        </w:tc>
      </w:tr>
      <w:tr w:rsidR="001A780E" w14:paraId="596A55B5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40DA4519" w14:textId="2463CB28" w:rsidR="001A780E" w:rsidRDefault="00AA3563" w:rsidP="001A780E">
            <w:pPr>
              <w:rPr>
                <w:lang w:val="nl-NL"/>
              </w:rPr>
            </w:pPr>
            <w:r>
              <w:rPr>
                <w:lang w:val="nl-NL"/>
              </w:rPr>
              <w:t>huisstijl</w:t>
            </w:r>
          </w:p>
        </w:tc>
        <w:tc>
          <w:tcPr>
            <w:tcW w:w="1380" w:type="dxa"/>
          </w:tcPr>
          <w:p w14:paraId="1099A727" w14:textId="0A97C73F" w:rsidR="001A780E" w:rsidRDefault="00AA3563" w:rsidP="001A7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71AE3930" w14:textId="6AFA2E39" w:rsidR="001A780E" w:rsidRDefault="00AA3563" w:rsidP="001A7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4-9-2018</w:t>
            </w:r>
          </w:p>
        </w:tc>
        <w:tc>
          <w:tcPr>
            <w:tcW w:w="4513" w:type="dxa"/>
          </w:tcPr>
          <w:p w14:paraId="43D4E537" w14:textId="564C9D46" w:rsidR="001A780E" w:rsidRDefault="00183737" w:rsidP="001A7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Huisstijl is vastgesteld en word toegepast op komende documentatie</w:t>
            </w:r>
          </w:p>
        </w:tc>
      </w:tr>
      <w:tr w:rsidR="00D5494A" w14:paraId="592EBAEA" w14:textId="77777777" w:rsidTr="005F6A73">
        <w:trPr>
          <w:trHeight w:val="32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13F118C" w14:textId="188F8467" w:rsidR="00D5494A" w:rsidRDefault="00D5494A" w:rsidP="001A780E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4B910D16" w14:textId="539021F0" w:rsidR="00D5494A" w:rsidRDefault="00D5494A" w:rsidP="001A7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16AFEE0B" w14:textId="3F0BB284" w:rsidR="00D5494A" w:rsidRDefault="00D5494A" w:rsidP="001A7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4-9-2018</w:t>
            </w:r>
          </w:p>
        </w:tc>
        <w:tc>
          <w:tcPr>
            <w:tcW w:w="4513" w:type="dxa"/>
          </w:tcPr>
          <w:p w14:paraId="764BE8CB" w14:textId="0BB5A493" w:rsidR="00D5494A" w:rsidRDefault="00D5494A" w:rsidP="001A7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1A780E" w14:paraId="27AC8B54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F66DBB7" w14:textId="6FDB10E6" w:rsidR="001A780E" w:rsidRDefault="003A486F" w:rsidP="001A780E">
            <w:pPr>
              <w:rPr>
                <w:lang w:val="nl-NL"/>
              </w:rPr>
            </w:pPr>
            <w:r>
              <w:rPr>
                <w:lang w:val="nl-NL"/>
              </w:rPr>
              <w:t>taakverdeling</w:t>
            </w:r>
          </w:p>
        </w:tc>
        <w:tc>
          <w:tcPr>
            <w:tcW w:w="1380" w:type="dxa"/>
          </w:tcPr>
          <w:p w14:paraId="0807E8F4" w14:textId="755F27CA" w:rsidR="001A780E" w:rsidRDefault="005F6A73" w:rsidP="001A7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32809A94" w14:textId="1FFC9B74" w:rsidR="001A780E" w:rsidRDefault="005F6A73" w:rsidP="001A7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6-9-2018</w:t>
            </w:r>
          </w:p>
        </w:tc>
        <w:tc>
          <w:tcPr>
            <w:tcW w:w="4513" w:type="dxa"/>
          </w:tcPr>
          <w:p w14:paraId="0AB6F39D" w14:textId="034D5099" w:rsidR="001A780E" w:rsidRDefault="00183737" w:rsidP="001A7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Taakverdeling voor komende kerntaak is gemaakt.</w:t>
            </w:r>
          </w:p>
        </w:tc>
      </w:tr>
      <w:tr w:rsidR="001A780E" w14:paraId="1D8D2BF9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2169DF52" w14:textId="3CE6510D" w:rsidR="001A780E" w:rsidRDefault="0019698F" w:rsidP="001A780E">
            <w:pPr>
              <w:rPr>
                <w:lang w:val="nl-NL"/>
              </w:rPr>
            </w:pPr>
            <w:r>
              <w:rPr>
                <w:lang w:val="nl-NL"/>
              </w:rPr>
              <w:t>V</w:t>
            </w:r>
            <w:r w:rsidR="00EC6CDE">
              <w:rPr>
                <w:lang w:val="nl-NL"/>
              </w:rPr>
              <w:t>ergaderingen</w:t>
            </w:r>
            <w:r>
              <w:rPr>
                <w:lang w:val="nl-NL"/>
              </w:rPr>
              <w:t xml:space="preserve"> week 1</w:t>
            </w:r>
          </w:p>
        </w:tc>
        <w:tc>
          <w:tcPr>
            <w:tcW w:w="1380" w:type="dxa"/>
          </w:tcPr>
          <w:p w14:paraId="75A92367" w14:textId="61DCE0AF" w:rsidR="001A780E" w:rsidRDefault="00C8501D" w:rsidP="001A7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0.1</w:t>
            </w:r>
          </w:p>
        </w:tc>
        <w:tc>
          <w:tcPr>
            <w:tcW w:w="1370" w:type="dxa"/>
          </w:tcPr>
          <w:p w14:paraId="74C025B8" w14:textId="03D35AA4" w:rsidR="001A780E" w:rsidRDefault="0019698F" w:rsidP="001A7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6-9-2018</w:t>
            </w:r>
          </w:p>
        </w:tc>
        <w:tc>
          <w:tcPr>
            <w:tcW w:w="4513" w:type="dxa"/>
          </w:tcPr>
          <w:p w14:paraId="0A73F510" w14:textId="1C3A5B94" w:rsidR="001A780E" w:rsidRDefault="0019698F" w:rsidP="001A7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Documentatie toegevoegd aan de vergadering</w:t>
            </w:r>
          </w:p>
        </w:tc>
      </w:tr>
      <w:tr w:rsidR="00D5494A" w14:paraId="0B521BDF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2F41DB77" w14:textId="669FEFAE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0C8D3BD3" w14:textId="20BAC718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213CCE18" w14:textId="2B3F6926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6</w:t>
            </w:r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34BB2A4A" w14:textId="70CCD1CD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3EDD516F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4BDCBC09" w14:textId="446154B7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Interviews toegevoegd</w:t>
            </w:r>
          </w:p>
        </w:tc>
        <w:tc>
          <w:tcPr>
            <w:tcW w:w="1380" w:type="dxa"/>
          </w:tcPr>
          <w:p w14:paraId="6E26712B" w14:textId="0960D00C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53D07EE6" w14:textId="033B6E39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7-9-2018</w:t>
            </w:r>
          </w:p>
        </w:tc>
        <w:tc>
          <w:tcPr>
            <w:tcW w:w="4513" w:type="dxa"/>
          </w:tcPr>
          <w:p w14:paraId="00A11633" w14:textId="4ACF1FA5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 xml:space="preserve">Interviews zijn toegevoegd aan de documentatie van </w:t>
            </w:r>
            <w:proofErr w:type="spellStart"/>
            <w:r>
              <w:rPr>
                <w:lang w:val="nl-NL"/>
              </w:rPr>
              <w:t>baroc-it</w:t>
            </w:r>
            <w:proofErr w:type="spellEnd"/>
          </w:p>
        </w:tc>
      </w:tr>
      <w:tr w:rsidR="00D5494A" w14:paraId="095964AB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4B89DDED" w14:textId="24D26C6A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Vergadering week 1</w:t>
            </w:r>
          </w:p>
        </w:tc>
        <w:tc>
          <w:tcPr>
            <w:tcW w:w="1380" w:type="dxa"/>
          </w:tcPr>
          <w:p w14:paraId="0313A0CC" w14:textId="6206394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230C6177" w14:textId="16958624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7-9-2018</w:t>
            </w:r>
          </w:p>
        </w:tc>
        <w:tc>
          <w:tcPr>
            <w:tcW w:w="4513" w:type="dxa"/>
          </w:tcPr>
          <w:p w14:paraId="2D03E448" w14:textId="08136AA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Onze groep heeft in week 1 vergaderd, hieruit zijn kritische punten tot stand gekomen die wij kunnen verbeteren</w:t>
            </w:r>
          </w:p>
        </w:tc>
      </w:tr>
      <w:tr w:rsidR="00D5494A" w14:paraId="592F787C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15F21BB7" w14:textId="3A298567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Interview directeur voorbereiding</w:t>
            </w:r>
          </w:p>
        </w:tc>
        <w:tc>
          <w:tcPr>
            <w:tcW w:w="1380" w:type="dxa"/>
          </w:tcPr>
          <w:p w14:paraId="041DE6DE" w14:textId="2B66BA02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0.9</w:t>
            </w:r>
          </w:p>
        </w:tc>
        <w:tc>
          <w:tcPr>
            <w:tcW w:w="1370" w:type="dxa"/>
          </w:tcPr>
          <w:p w14:paraId="0A2E8CA6" w14:textId="0006145C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7-9-2018</w:t>
            </w:r>
          </w:p>
        </w:tc>
        <w:tc>
          <w:tcPr>
            <w:tcW w:w="4513" w:type="dxa"/>
          </w:tcPr>
          <w:p w14:paraId="36D6600C" w14:textId="54CBE48F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Het interview voor de directeur is voorbereid</w:t>
            </w:r>
          </w:p>
        </w:tc>
      </w:tr>
      <w:tr w:rsidR="00D5494A" w14:paraId="3D78D257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0D2E1BDF" w14:textId="379EB935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aanwezigheid</w:t>
            </w:r>
          </w:p>
        </w:tc>
        <w:tc>
          <w:tcPr>
            <w:tcW w:w="1380" w:type="dxa"/>
          </w:tcPr>
          <w:p w14:paraId="3CEFDFED" w14:textId="0D630641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596E5D7D" w14:textId="03AE51D5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7-9-2018</w:t>
            </w:r>
          </w:p>
        </w:tc>
        <w:tc>
          <w:tcPr>
            <w:tcW w:w="4513" w:type="dxa"/>
          </w:tcPr>
          <w:p w14:paraId="7A056ECE" w14:textId="0DC9EBAA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anwezigheid is toegevoegd/gemaakt</w:t>
            </w:r>
          </w:p>
        </w:tc>
      </w:tr>
      <w:tr w:rsidR="00D5494A" w14:paraId="31BAD5F2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F2A3709" w14:textId="5E007762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Interview directeur</w:t>
            </w:r>
          </w:p>
        </w:tc>
        <w:tc>
          <w:tcPr>
            <w:tcW w:w="1380" w:type="dxa"/>
          </w:tcPr>
          <w:p w14:paraId="718E2F88" w14:textId="57359B35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76C25762" w14:textId="36AAFBD6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7-9-2018</w:t>
            </w:r>
          </w:p>
        </w:tc>
        <w:tc>
          <w:tcPr>
            <w:tcW w:w="4513" w:type="dxa"/>
          </w:tcPr>
          <w:p w14:paraId="189F48DC" w14:textId="3260DE32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Het interview met de directeur is uitgevoerd</w:t>
            </w:r>
          </w:p>
        </w:tc>
      </w:tr>
      <w:tr w:rsidR="00D5494A" w14:paraId="00C7306E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7CC744E4" w14:textId="757C3015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03AAD90A" w14:textId="384D7D7B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4C551200" w14:textId="00CC6B44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7</w:t>
            </w:r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76A05AC5" w14:textId="45E9C363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4D797541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7AE7D54" w14:textId="00933FC6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Interview development</w:t>
            </w:r>
          </w:p>
        </w:tc>
        <w:tc>
          <w:tcPr>
            <w:tcW w:w="1380" w:type="dxa"/>
          </w:tcPr>
          <w:p w14:paraId="2C0AE63E" w14:textId="5808EA68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392FB37D" w14:textId="2A5C681D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0-9-2018</w:t>
            </w:r>
          </w:p>
        </w:tc>
        <w:tc>
          <w:tcPr>
            <w:tcW w:w="4513" w:type="dxa"/>
          </w:tcPr>
          <w:p w14:paraId="76058984" w14:textId="6A83FA93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Het interview met development is uitgevoerd</w:t>
            </w:r>
          </w:p>
        </w:tc>
      </w:tr>
      <w:tr w:rsidR="00D5494A" w14:paraId="3C4FA3E2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47941275" w14:textId="0F985924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 xml:space="preserve">Interview </w:t>
            </w:r>
            <w:proofErr w:type="spellStart"/>
            <w:r>
              <w:rPr>
                <w:lang w:val="nl-NL"/>
              </w:rPr>
              <w:t>dev</w:t>
            </w:r>
            <w:proofErr w:type="spellEnd"/>
            <w:r>
              <w:rPr>
                <w:lang w:val="nl-NL"/>
              </w:rPr>
              <w:t>. vragen</w:t>
            </w:r>
          </w:p>
        </w:tc>
        <w:tc>
          <w:tcPr>
            <w:tcW w:w="1380" w:type="dxa"/>
          </w:tcPr>
          <w:p w14:paraId="1694F629" w14:textId="0A83A88E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6BB44CB2" w14:textId="65106460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0-9-2018</w:t>
            </w:r>
          </w:p>
        </w:tc>
        <w:tc>
          <w:tcPr>
            <w:tcW w:w="4513" w:type="dxa"/>
          </w:tcPr>
          <w:p w14:paraId="7EEF45A4" w14:textId="78D2748E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Het interview van development is uitgevoerd</w:t>
            </w:r>
          </w:p>
        </w:tc>
      </w:tr>
      <w:tr w:rsidR="00D5494A" w14:paraId="00AA300A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1C4D2B2E" w14:textId="59F4D591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577E54EF" w14:textId="20B1F6FA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248D2AC5" w14:textId="0E8924C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0</w:t>
            </w:r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56AE8827" w14:textId="0BAB4652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19E016A8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64EDFF4" w14:textId="6B3C5525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Update aanwezigheid</w:t>
            </w:r>
          </w:p>
        </w:tc>
        <w:tc>
          <w:tcPr>
            <w:tcW w:w="1380" w:type="dxa"/>
          </w:tcPr>
          <w:p w14:paraId="2AF27F17" w14:textId="307C6ABB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1</w:t>
            </w:r>
          </w:p>
        </w:tc>
        <w:tc>
          <w:tcPr>
            <w:tcW w:w="1370" w:type="dxa"/>
          </w:tcPr>
          <w:p w14:paraId="34025AF7" w14:textId="5855B61A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1-9-2018</w:t>
            </w:r>
          </w:p>
        </w:tc>
        <w:tc>
          <w:tcPr>
            <w:tcW w:w="4513" w:type="dxa"/>
          </w:tcPr>
          <w:p w14:paraId="596885C1" w14:textId="21E38712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anwezigheid is bijgewerkt</w:t>
            </w:r>
          </w:p>
        </w:tc>
      </w:tr>
      <w:tr w:rsidR="00D5494A" w14:paraId="4EEB5945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44D1E0D4" w14:textId="7917FD67" w:rsidR="00D5494A" w:rsidRPr="00FD7243" w:rsidRDefault="00D5494A" w:rsidP="00D5494A">
            <w:pPr>
              <w:rPr>
                <w:b w:val="0"/>
                <w:bCs w:val="0"/>
                <w:lang w:val="nl-NL"/>
              </w:rPr>
            </w:pPr>
            <w:r>
              <w:rPr>
                <w:lang w:val="nl-NL"/>
              </w:rPr>
              <w:t>Interview sales</w:t>
            </w:r>
          </w:p>
        </w:tc>
        <w:tc>
          <w:tcPr>
            <w:tcW w:w="1380" w:type="dxa"/>
          </w:tcPr>
          <w:p w14:paraId="42AB0EE4" w14:textId="764CF05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37670D8E" w14:textId="2D48A140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1-9-2018</w:t>
            </w:r>
          </w:p>
        </w:tc>
        <w:tc>
          <w:tcPr>
            <w:tcW w:w="4513" w:type="dxa"/>
          </w:tcPr>
          <w:p w14:paraId="077FDA6E" w14:textId="243ABAB2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Het interview met sales is uitgevoerd</w:t>
            </w:r>
          </w:p>
        </w:tc>
      </w:tr>
      <w:tr w:rsidR="00D5494A" w14:paraId="1F6903F8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35CC8575" w14:textId="4701AC6A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Uitwerking int. Sales</w:t>
            </w:r>
          </w:p>
        </w:tc>
        <w:tc>
          <w:tcPr>
            <w:tcW w:w="1380" w:type="dxa"/>
          </w:tcPr>
          <w:p w14:paraId="0228A7BC" w14:textId="4AF1218F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6CB77CAF" w14:textId="42C7DE23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1-9-2018</w:t>
            </w:r>
          </w:p>
        </w:tc>
        <w:tc>
          <w:tcPr>
            <w:tcW w:w="4513" w:type="dxa"/>
          </w:tcPr>
          <w:p w14:paraId="563737EB" w14:textId="4C60F030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Het interview word uitgewerkt</w:t>
            </w:r>
          </w:p>
        </w:tc>
      </w:tr>
      <w:tr w:rsidR="00D5494A" w14:paraId="7D572B49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1ACA1384" w14:textId="61BBF5D1" w:rsidR="00D5494A" w:rsidRDefault="00D5494A" w:rsidP="00D5494A">
            <w:pPr>
              <w:rPr>
                <w:lang w:val="nl-NL"/>
              </w:rPr>
            </w:pPr>
            <w:proofErr w:type="spellStart"/>
            <w:r>
              <w:rPr>
                <w:lang w:val="nl-NL"/>
              </w:rPr>
              <w:t>moscow</w:t>
            </w:r>
            <w:proofErr w:type="spellEnd"/>
          </w:p>
        </w:tc>
        <w:tc>
          <w:tcPr>
            <w:tcW w:w="1380" w:type="dxa"/>
          </w:tcPr>
          <w:p w14:paraId="555B814C" w14:textId="1B0066DC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0.1</w:t>
            </w:r>
          </w:p>
        </w:tc>
        <w:tc>
          <w:tcPr>
            <w:tcW w:w="1370" w:type="dxa"/>
          </w:tcPr>
          <w:p w14:paraId="327C325A" w14:textId="1A85178D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1-9-2018</w:t>
            </w:r>
          </w:p>
        </w:tc>
        <w:tc>
          <w:tcPr>
            <w:tcW w:w="4513" w:type="dxa"/>
          </w:tcPr>
          <w:p w14:paraId="61A47631" w14:textId="7D7F62DC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Moscow is gemaakt/toegevoegd</w:t>
            </w:r>
          </w:p>
        </w:tc>
      </w:tr>
      <w:tr w:rsidR="00D5494A" w14:paraId="67F2CA4C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3509D64A" w14:textId="56E5343A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556E95FF" w14:textId="32116DF0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0E7D2B8F" w14:textId="631F58ED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1</w:t>
            </w:r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72FCD135" w14:textId="37AA463D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7A9CA082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14248888" w14:textId="2B28CC6F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Functioneel ontwerp</w:t>
            </w:r>
          </w:p>
        </w:tc>
        <w:tc>
          <w:tcPr>
            <w:tcW w:w="1380" w:type="dxa"/>
          </w:tcPr>
          <w:p w14:paraId="58968A5E" w14:textId="51B41029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0.1.3</w:t>
            </w:r>
          </w:p>
        </w:tc>
        <w:tc>
          <w:tcPr>
            <w:tcW w:w="1370" w:type="dxa"/>
          </w:tcPr>
          <w:p w14:paraId="2247247F" w14:textId="54CD9B1C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3-9-2018</w:t>
            </w:r>
          </w:p>
        </w:tc>
        <w:tc>
          <w:tcPr>
            <w:tcW w:w="4513" w:type="dxa"/>
          </w:tcPr>
          <w:p w14:paraId="1E4FE8A4" w14:textId="2CDC6015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Het functionele ontwerp is gemaakt en toegevoegd aan de map</w:t>
            </w:r>
          </w:p>
        </w:tc>
      </w:tr>
      <w:tr w:rsidR="00D5494A" w14:paraId="0B3DE25F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5C69F9F" w14:textId="7D152CE3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lastRenderedPageBreak/>
              <w:t>Vergadering week 2</w:t>
            </w:r>
          </w:p>
        </w:tc>
        <w:tc>
          <w:tcPr>
            <w:tcW w:w="1380" w:type="dxa"/>
          </w:tcPr>
          <w:p w14:paraId="0FE69578" w14:textId="15ADA731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1C00D5FE" w14:textId="506AA4C8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3-9-2018</w:t>
            </w:r>
          </w:p>
        </w:tc>
        <w:tc>
          <w:tcPr>
            <w:tcW w:w="4513" w:type="dxa"/>
          </w:tcPr>
          <w:p w14:paraId="671E29FE" w14:textId="2EBBF811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Onze groep heeft vergaderd, hierin bespraken wij over wat wij hebben gedaan en over hoe wij sommige punten kunnen verbeteren.</w:t>
            </w:r>
          </w:p>
        </w:tc>
      </w:tr>
      <w:tr w:rsidR="00D5494A" w14:paraId="10AC4C40" w14:textId="77777777" w:rsidTr="005F6A7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36377FB6" w14:textId="2D944885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Vergadering voorbereiding week 2</w:t>
            </w:r>
          </w:p>
        </w:tc>
        <w:tc>
          <w:tcPr>
            <w:tcW w:w="1380" w:type="dxa"/>
          </w:tcPr>
          <w:p w14:paraId="0A2B2EF4" w14:textId="200120CC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35B50535" w14:textId="01B5FF58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3-9-2018</w:t>
            </w:r>
          </w:p>
        </w:tc>
        <w:tc>
          <w:tcPr>
            <w:tcW w:w="4513" w:type="dxa"/>
          </w:tcPr>
          <w:p w14:paraId="7C958F6D" w14:textId="3088B10E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Vergaderingen word voorbereid</w:t>
            </w:r>
          </w:p>
        </w:tc>
      </w:tr>
      <w:tr w:rsidR="00D5494A" w14:paraId="17AE8D8E" w14:textId="77777777" w:rsidTr="005F6A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DCD6E52" w14:textId="35987917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2D0E34E7" w14:textId="356A2D5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15105817" w14:textId="68BBC616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3</w:t>
            </w:r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2F10197D" w14:textId="2FCE0A1B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3A7B2131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709B7B0B" w14:textId="137E1659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Wat te maken</w:t>
            </w:r>
          </w:p>
        </w:tc>
        <w:tc>
          <w:tcPr>
            <w:tcW w:w="1380" w:type="dxa"/>
          </w:tcPr>
          <w:p w14:paraId="17CC44CB" w14:textId="4F971E2D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1277D386" w14:textId="39E6A7DB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4-9-2018</w:t>
            </w:r>
          </w:p>
        </w:tc>
        <w:tc>
          <w:tcPr>
            <w:tcW w:w="4513" w:type="dxa"/>
          </w:tcPr>
          <w:p w14:paraId="19FA82DD" w14:textId="1F758313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Wat te maken is toegevoegd</w:t>
            </w:r>
          </w:p>
        </w:tc>
      </w:tr>
      <w:tr w:rsidR="00D5494A" w14:paraId="204E5C15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00A91B76" w14:textId="59D0CD50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728F3C48" w14:textId="3A615346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7C087BC2" w14:textId="101C54A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4</w:t>
            </w:r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6C80B28A" w14:textId="06F37154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41B1CBC6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20B52487" w14:textId="704A22C2" w:rsidR="00D5494A" w:rsidRDefault="00D5494A" w:rsidP="00D5494A">
            <w:pPr>
              <w:rPr>
                <w:lang w:val="nl-NL"/>
              </w:rPr>
            </w:pPr>
            <w:proofErr w:type="spellStart"/>
            <w:r>
              <w:rPr>
                <w:lang w:val="nl-NL"/>
              </w:rPr>
              <w:t>Pva</w:t>
            </w:r>
            <w:proofErr w:type="spellEnd"/>
            <w:r>
              <w:rPr>
                <w:lang w:val="nl-NL"/>
              </w:rPr>
              <w:t xml:space="preserve"> en documentatie</w:t>
            </w:r>
          </w:p>
        </w:tc>
        <w:tc>
          <w:tcPr>
            <w:tcW w:w="1380" w:type="dxa"/>
          </w:tcPr>
          <w:p w14:paraId="60470CB5" w14:textId="065859F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0.1</w:t>
            </w:r>
          </w:p>
        </w:tc>
        <w:tc>
          <w:tcPr>
            <w:tcW w:w="1370" w:type="dxa"/>
          </w:tcPr>
          <w:p w14:paraId="20BF6867" w14:textId="1A119B21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0-9-2018</w:t>
            </w:r>
          </w:p>
        </w:tc>
        <w:tc>
          <w:tcPr>
            <w:tcW w:w="4513" w:type="dxa"/>
          </w:tcPr>
          <w:p w14:paraId="6A14F96D" w14:textId="6D64FFDC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Plan van aanpak is gemaakt</w:t>
            </w:r>
          </w:p>
        </w:tc>
      </w:tr>
      <w:tr w:rsidR="00D5494A" w14:paraId="62291C58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2393FADC" w14:textId="3895AB27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7F0BA003" w14:textId="60D3C325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7C0687FA" w14:textId="4E67922A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0</w:t>
            </w:r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219B6973" w14:textId="070D9BAD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516AA693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CE34A76" w14:textId="0D7FD56C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Vergadering week 3 voorbereiding</w:t>
            </w:r>
          </w:p>
        </w:tc>
        <w:tc>
          <w:tcPr>
            <w:tcW w:w="1380" w:type="dxa"/>
          </w:tcPr>
          <w:p w14:paraId="16AC816A" w14:textId="278DD4EA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72ED6C3D" w14:textId="076474A0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1-9-2018</w:t>
            </w:r>
          </w:p>
        </w:tc>
        <w:tc>
          <w:tcPr>
            <w:tcW w:w="4513" w:type="dxa"/>
          </w:tcPr>
          <w:p w14:paraId="195E4ADC" w14:textId="21A98109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Vergadering voorbereid voor week 3</w:t>
            </w:r>
          </w:p>
        </w:tc>
      </w:tr>
      <w:tr w:rsidR="00D5494A" w14:paraId="04639501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03852847" w14:textId="3133E83C" w:rsidR="00D5494A" w:rsidRPr="00FD7243" w:rsidRDefault="00D5494A" w:rsidP="00D5494A">
            <w:pPr>
              <w:rPr>
                <w:b w:val="0"/>
                <w:bCs w:val="0"/>
                <w:lang w:val="nl-NL"/>
              </w:rPr>
            </w:pPr>
            <w:r>
              <w:rPr>
                <w:lang w:val="nl-NL"/>
              </w:rPr>
              <w:t>Vergaderd week 3</w:t>
            </w:r>
          </w:p>
        </w:tc>
        <w:tc>
          <w:tcPr>
            <w:tcW w:w="1380" w:type="dxa"/>
          </w:tcPr>
          <w:p w14:paraId="2666DB39" w14:textId="31D43C50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52F4F2B9" w14:textId="757F8065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1-9-2018</w:t>
            </w:r>
          </w:p>
        </w:tc>
        <w:tc>
          <w:tcPr>
            <w:tcW w:w="4513" w:type="dxa"/>
          </w:tcPr>
          <w:p w14:paraId="1A1074F5" w14:textId="093E90C4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Onze groep heeft vergaderd</w:t>
            </w:r>
          </w:p>
        </w:tc>
      </w:tr>
      <w:tr w:rsidR="00D5494A" w14:paraId="3786CD9C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7B57EB1A" w14:textId="3A90CDC1" w:rsidR="00D5494A" w:rsidRDefault="00D5494A" w:rsidP="00D5494A">
            <w:pPr>
              <w:rPr>
                <w:lang w:val="nl-NL"/>
              </w:rPr>
            </w:pPr>
            <w:proofErr w:type="spellStart"/>
            <w:r>
              <w:rPr>
                <w:lang w:val="nl-NL"/>
              </w:rPr>
              <w:t>Uml</w:t>
            </w:r>
            <w:proofErr w:type="spellEnd"/>
            <w:r>
              <w:rPr>
                <w:lang w:val="nl-NL"/>
              </w:rPr>
              <w:t xml:space="preserve"> assets</w:t>
            </w:r>
          </w:p>
        </w:tc>
        <w:tc>
          <w:tcPr>
            <w:tcW w:w="1380" w:type="dxa"/>
          </w:tcPr>
          <w:p w14:paraId="76E336EF" w14:textId="2A076482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05BF5DA6" w14:textId="37485DD6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1-9-2018</w:t>
            </w:r>
          </w:p>
        </w:tc>
        <w:tc>
          <w:tcPr>
            <w:tcW w:w="4513" w:type="dxa"/>
          </w:tcPr>
          <w:p w14:paraId="19784F4C" w14:textId="75B3BA80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proofErr w:type="spellStart"/>
            <w:r>
              <w:rPr>
                <w:lang w:val="nl-NL"/>
              </w:rPr>
              <w:t>Uml</w:t>
            </w:r>
            <w:proofErr w:type="spellEnd"/>
            <w:r>
              <w:rPr>
                <w:lang w:val="nl-NL"/>
              </w:rPr>
              <w:t xml:space="preserve"> is toegevoegd</w:t>
            </w:r>
          </w:p>
        </w:tc>
      </w:tr>
      <w:tr w:rsidR="00D5494A" w14:paraId="41147BE3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C9E6FE3" w14:textId="2BF2F97E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45374DDB" w14:textId="235A30C4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75B294BC" w14:textId="4C10C83D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1</w:t>
            </w:r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5F00E9C1" w14:textId="603874EC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7D477C1F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498A9996" w14:textId="60397314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ERD folder &amp; files</w:t>
            </w:r>
          </w:p>
        </w:tc>
        <w:tc>
          <w:tcPr>
            <w:tcW w:w="1380" w:type="dxa"/>
          </w:tcPr>
          <w:p w14:paraId="6532E702" w14:textId="42837D7F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6CD5178F" w14:textId="28E5E60D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8-9-2018</w:t>
            </w:r>
          </w:p>
        </w:tc>
        <w:tc>
          <w:tcPr>
            <w:tcW w:w="4513" w:type="dxa"/>
          </w:tcPr>
          <w:p w14:paraId="45F5AF00" w14:textId="134D81FF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proofErr w:type="spellStart"/>
            <w:r>
              <w:rPr>
                <w:lang w:val="nl-NL"/>
              </w:rPr>
              <w:t>Erd</w:t>
            </w:r>
            <w:proofErr w:type="spellEnd"/>
            <w:r>
              <w:rPr>
                <w:lang w:val="nl-NL"/>
              </w:rPr>
              <w:t xml:space="preserve"> folder en bestanden zijn toegevoegd</w:t>
            </w:r>
          </w:p>
        </w:tc>
      </w:tr>
      <w:tr w:rsidR="00D5494A" w14:paraId="2C7EE563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2E6C0E85" w14:textId="30A0DCC8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0275D6BE" w14:textId="2642AAB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7DBBE301" w14:textId="5CE8954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8</w:t>
            </w:r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2C008F1C" w14:textId="0A03AE75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15A18D72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3A71AB65" w14:textId="57D45AF4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adviesdocument</w:t>
            </w:r>
          </w:p>
        </w:tc>
        <w:tc>
          <w:tcPr>
            <w:tcW w:w="1380" w:type="dxa"/>
          </w:tcPr>
          <w:p w14:paraId="35C91E87" w14:textId="5C30C6DC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0.1</w:t>
            </w:r>
          </w:p>
        </w:tc>
        <w:tc>
          <w:tcPr>
            <w:tcW w:w="1370" w:type="dxa"/>
          </w:tcPr>
          <w:p w14:paraId="7FA4FCE7" w14:textId="4EBF7DED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7-9-2018</w:t>
            </w:r>
          </w:p>
        </w:tc>
        <w:tc>
          <w:tcPr>
            <w:tcW w:w="4513" w:type="dxa"/>
          </w:tcPr>
          <w:p w14:paraId="77871E47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D5494A" w14:paraId="1892D726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71BC076F" w14:textId="6E060398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adviesdocument</w:t>
            </w:r>
          </w:p>
        </w:tc>
        <w:tc>
          <w:tcPr>
            <w:tcW w:w="1380" w:type="dxa"/>
          </w:tcPr>
          <w:p w14:paraId="55760FEE" w14:textId="03C85FCC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2D4DF8CD" w14:textId="4A8A8D4E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7-9-2018</w:t>
            </w:r>
          </w:p>
        </w:tc>
        <w:tc>
          <w:tcPr>
            <w:tcW w:w="4513" w:type="dxa"/>
          </w:tcPr>
          <w:p w14:paraId="234E940F" w14:textId="7777777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D5494A" w14:paraId="795FBC2E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4547C29" w14:textId="16725027" w:rsidR="00D5494A" w:rsidRDefault="00D5494A" w:rsidP="00D5494A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482C02F1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5B79AD6B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65FEC1DA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D5494A" w14:paraId="17B719E4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8C337CE" w14:textId="2F9798B2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Uitleg software ontwikkelingsmethode</w:t>
            </w:r>
          </w:p>
        </w:tc>
        <w:tc>
          <w:tcPr>
            <w:tcW w:w="1380" w:type="dxa"/>
          </w:tcPr>
          <w:p w14:paraId="2440C6DC" w14:textId="178BA941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6419A469" w14:textId="21785C6D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7-9-2018</w:t>
            </w:r>
          </w:p>
        </w:tc>
        <w:tc>
          <w:tcPr>
            <w:tcW w:w="4513" w:type="dxa"/>
          </w:tcPr>
          <w:p w14:paraId="46C53CB7" w14:textId="7777777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D5494A" w14:paraId="789ADDFA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04A304E" w14:textId="4FDB4952" w:rsidR="00D5494A" w:rsidRDefault="00D5494A" w:rsidP="00D5494A">
            <w:pPr>
              <w:rPr>
                <w:lang w:val="nl-NL"/>
              </w:rPr>
            </w:pPr>
            <w:r>
              <w:rPr>
                <w:lang w:val="nl-NL"/>
              </w:rPr>
              <w:t>Logboeken bijwerken</w:t>
            </w:r>
          </w:p>
        </w:tc>
        <w:tc>
          <w:tcPr>
            <w:tcW w:w="1380" w:type="dxa"/>
          </w:tcPr>
          <w:p w14:paraId="192BFCF3" w14:textId="2A98A21C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1.0</w:t>
            </w:r>
          </w:p>
        </w:tc>
        <w:tc>
          <w:tcPr>
            <w:tcW w:w="1370" w:type="dxa"/>
          </w:tcPr>
          <w:p w14:paraId="4793BD3C" w14:textId="4C367111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7</w:t>
            </w:r>
            <w:bookmarkStart w:id="5" w:name="_GoBack"/>
            <w:bookmarkEnd w:id="5"/>
            <w:r>
              <w:rPr>
                <w:lang w:val="nl-NL"/>
              </w:rPr>
              <w:t>-9-2018</w:t>
            </w:r>
          </w:p>
        </w:tc>
        <w:tc>
          <w:tcPr>
            <w:tcW w:w="4513" w:type="dxa"/>
          </w:tcPr>
          <w:p w14:paraId="09CF812A" w14:textId="7760D3CB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Alle groepsleden werken hun logboek bij, hierbij worden activiteiten toegevoegd die zij hebben uitgevoerd.</w:t>
            </w:r>
          </w:p>
        </w:tc>
      </w:tr>
      <w:tr w:rsidR="00D5494A" w14:paraId="19608879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668F866" w14:textId="5EF2B90C" w:rsidR="00D5494A" w:rsidRDefault="00D5494A" w:rsidP="00D5494A">
            <w:pPr>
              <w:rPr>
                <w:lang w:val="nl-NL"/>
              </w:rPr>
            </w:pPr>
            <w:proofErr w:type="spellStart"/>
            <w:r>
              <w:rPr>
                <w:lang w:val="nl-NL"/>
              </w:rPr>
              <w:t>Pva</w:t>
            </w:r>
            <w:proofErr w:type="spellEnd"/>
            <w:r>
              <w:rPr>
                <w:lang w:val="nl-NL"/>
              </w:rPr>
              <w:t xml:space="preserve"> </w:t>
            </w:r>
            <w:proofErr w:type="spellStart"/>
            <w:r>
              <w:rPr>
                <w:lang w:val="nl-NL"/>
              </w:rPr>
              <w:t>rework</w:t>
            </w:r>
            <w:proofErr w:type="spellEnd"/>
          </w:p>
        </w:tc>
        <w:tc>
          <w:tcPr>
            <w:tcW w:w="1380" w:type="dxa"/>
          </w:tcPr>
          <w:p w14:paraId="640E4036" w14:textId="457B75F2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.0</w:t>
            </w:r>
          </w:p>
        </w:tc>
        <w:tc>
          <w:tcPr>
            <w:tcW w:w="1370" w:type="dxa"/>
          </w:tcPr>
          <w:p w14:paraId="11C24BAF" w14:textId="612D7FDB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  <w:r>
              <w:rPr>
                <w:lang w:val="nl-NL"/>
              </w:rPr>
              <w:t>28-9-2018</w:t>
            </w:r>
          </w:p>
        </w:tc>
        <w:tc>
          <w:tcPr>
            <w:tcW w:w="4513" w:type="dxa"/>
          </w:tcPr>
          <w:p w14:paraId="65DE39E9" w14:textId="7777777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D5494A" w14:paraId="530FC217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276041DB" w14:textId="77777777" w:rsidR="00D5494A" w:rsidRDefault="00D5494A" w:rsidP="00D5494A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32CB355E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38CB2393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6420A2BB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D5494A" w14:paraId="3E463BCC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1E95C440" w14:textId="77777777" w:rsidR="00D5494A" w:rsidRDefault="00D5494A" w:rsidP="00D5494A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72968132" w14:textId="7777777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12E752FA" w14:textId="7777777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4F670561" w14:textId="77777777" w:rsidR="00D5494A" w:rsidRDefault="00D5494A" w:rsidP="00D5494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D5494A" w14:paraId="2D55C6E3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2770C79E" w14:textId="77777777" w:rsidR="00D5494A" w:rsidRDefault="00D5494A" w:rsidP="00D5494A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2CA6CF51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166C24E1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4DCF8608" w14:textId="77777777" w:rsidR="00D5494A" w:rsidRDefault="00D5494A" w:rsidP="00D5494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</w:tbl>
    <w:p w14:paraId="48E67502" w14:textId="69B7DFCC" w:rsidR="001A780E" w:rsidRPr="001A780E" w:rsidRDefault="001A780E" w:rsidP="001A780E">
      <w:pPr>
        <w:rPr>
          <w:lang w:val="nl-NL"/>
        </w:rPr>
      </w:pPr>
    </w:p>
    <w:tbl>
      <w:tblPr>
        <w:tblStyle w:val="Onopgemaaktetabel1"/>
        <w:tblW w:w="9684" w:type="dxa"/>
        <w:tblLook w:val="04A0" w:firstRow="1" w:lastRow="0" w:firstColumn="1" w:lastColumn="0" w:noHBand="0" w:noVBand="1"/>
      </w:tblPr>
      <w:tblGrid>
        <w:gridCol w:w="2421"/>
        <w:gridCol w:w="1380"/>
        <w:gridCol w:w="1370"/>
        <w:gridCol w:w="4513"/>
      </w:tblGrid>
      <w:tr w:rsidR="00FD7243" w14:paraId="08C0D1F9" w14:textId="77777777" w:rsidTr="006722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3EB6C9CB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05685108" w14:textId="77777777" w:rsidR="00FD7243" w:rsidRDefault="00FD7243" w:rsidP="0067226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0DF9630C" w14:textId="77777777" w:rsidR="00FD7243" w:rsidRDefault="00FD7243" w:rsidP="0067226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33596D3F" w14:textId="77777777" w:rsidR="00FD7243" w:rsidRDefault="00FD7243" w:rsidP="0067226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1AEB6F60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843E6E4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0FFDA3D4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1082BE2E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02C6AD1A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625507EB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51C80CE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418641E4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569AA69D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05F6A643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2D543440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731DA952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53F59EA8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10D47437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417B2C03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2B761F2A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126547D4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52815BEB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47B02049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4AD36929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216328E9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D965CDB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3C752C27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762BB1E6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0554CDAD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177A2147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74253BEC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5378BF4D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5A4FBC78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3FFE3D15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22627528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435B61AE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23BF3597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7977B27A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0006DD3F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2ECDB347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36354D02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35D82629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403CC3F8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7636C919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0DF0F4D4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2463738D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1654AA03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490AFAFF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454BF489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46737538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FED204F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76FD78D9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75120A4D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50221459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77143A2B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664CBD8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73ED09E3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67A1434C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309FA1F0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65A8637B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5E08767C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05B65E6C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405113E0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01744C86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4C01A2E7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07FD455F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1A5B0ABB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31B76AC5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6487E24D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243D8D42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75D34637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4539A511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4F7E4508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3A2B252A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23756F31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860DE03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67320C67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0612BA2A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177CA292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78196325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6B376E75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48957F88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2A4A5628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00D7F688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4EA3E141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00FD74F0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167BC8D2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25D3EB85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4DFF1A61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56C7BD35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00054CE4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666364DF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0E21B900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3EC2EB40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7320A1F2" w14:textId="77777777" w:rsidTr="00FD724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47B2749E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2430AD7D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7A7C50F3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0E3A717E" w14:textId="77777777" w:rsidR="00FD7243" w:rsidRDefault="00FD7243" w:rsidP="0067226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nl-NL"/>
              </w:rPr>
            </w:pPr>
          </w:p>
        </w:tc>
      </w:tr>
      <w:tr w:rsidR="00FD7243" w14:paraId="5638BF09" w14:textId="77777777" w:rsidTr="00FD7243">
        <w:trPr>
          <w:trHeight w:val="3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1" w:type="dxa"/>
          </w:tcPr>
          <w:p w14:paraId="45F1C370" w14:textId="77777777" w:rsidR="00FD7243" w:rsidRDefault="00FD7243" w:rsidP="00672260">
            <w:pPr>
              <w:rPr>
                <w:lang w:val="nl-NL"/>
              </w:rPr>
            </w:pPr>
          </w:p>
        </w:tc>
        <w:tc>
          <w:tcPr>
            <w:tcW w:w="1380" w:type="dxa"/>
          </w:tcPr>
          <w:p w14:paraId="66E389B5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1370" w:type="dxa"/>
          </w:tcPr>
          <w:p w14:paraId="4226E5C8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  <w:tc>
          <w:tcPr>
            <w:tcW w:w="4513" w:type="dxa"/>
          </w:tcPr>
          <w:p w14:paraId="6949FB40" w14:textId="77777777" w:rsidR="00FD7243" w:rsidRDefault="00FD7243" w:rsidP="0067226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nl-NL"/>
              </w:rPr>
            </w:pPr>
          </w:p>
        </w:tc>
      </w:tr>
    </w:tbl>
    <w:p w14:paraId="2F226A1A" w14:textId="43B5DB86" w:rsidR="00C703B1" w:rsidRPr="001A780E" w:rsidRDefault="00C703B1" w:rsidP="00C703B1">
      <w:pPr>
        <w:pStyle w:val="Kop1"/>
        <w:rPr>
          <w:rFonts w:ascii="Arial" w:hAnsi="Arial" w:cs="Arial"/>
          <w:color w:val="FF0000"/>
          <w:lang w:val="nl-NL"/>
        </w:rPr>
      </w:pPr>
    </w:p>
    <w:p w14:paraId="564D42A2" w14:textId="77777777" w:rsidR="00C703B1" w:rsidRPr="004719EB" w:rsidRDefault="00C703B1" w:rsidP="00C703B1">
      <w:pPr>
        <w:rPr>
          <w:rFonts w:ascii="Arial" w:hAnsi="Arial" w:cs="Arial"/>
          <w:lang w:val="nl-NL"/>
        </w:rPr>
      </w:pPr>
    </w:p>
    <w:p w14:paraId="6D021CDC" w14:textId="268EF9A0" w:rsidR="001A780E" w:rsidRDefault="001A780E">
      <w:pPr>
        <w:rPr>
          <w:rFonts w:ascii="Arial" w:eastAsiaTheme="majorEastAsia" w:hAnsi="Arial" w:cs="Arial"/>
          <w:color w:val="FF0000"/>
          <w:sz w:val="32"/>
          <w:szCs w:val="32"/>
          <w:u w:val="single"/>
          <w:lang w:val="nl-NL"/>
        </w:rPr>
      </w:pPr>
      <w:r>
        <w:rPr>
          <w:rFonts w:ascii="Arial" w:eastAsiaTheme="majorEastAsia" w:hAnsi="Arial" w:cs="Arial"/>
          <w:color w:val="FF0000"/>
          <w:sz w:val="32"/>
          <w:szCs w:val="32"/>
          <w:u w:val="single"/>
          <w:lang w:val="nl-NL"/>
        </w:rPr>
        <w:br w:type="page"/>
      </w:r>
    </w:p>
    <w:p w14:paraId="560B2FF0" w14:textId="77777777" w:rsidR="007475F6" w:rsidRDefault="007475F6">
      <w:pPr>
        <w:rPr>
          <w:rFonts w:ascii="Arial" w:eastAsiaTheme="majorEastAsia" w:hAnsi="Arial" w:cs="Arial"/>
          <w:color w:val="FF0000"/>
          <w:sz w:val="32"/>
          <w:szCs w:val="32"/>
          <w:u w:val="single"/>
          <w:lang w:val="nl-NL"/>
        </w:rPr>
      </w:pPr>
    </w:p>
    <w:p w14:paraId="051A263A" w14:textId="77777777" w:rsidR="00CE3B40" w:rsidRPr="004719EB" w:rsidRDefault="007475F6" w:rsidP="00CE3B40">
      <w:pPr>
        <w:pStyle w:val="Kop1"/>
        <w:rPr>
          <w:rFonts w:ascii="Arial" w:hAnsi="Arial" w:cs="Arial"/>
          <w:color w:val="FF0000"/>
          <w:lang w:val="nl-NL"/>
        </w:rPr>
      </w:pPr>
      <w:bookmarkStart w:id="6" w:name="_Toc511295975"/>
      <w:r>
        <w:rPr>
          <w:rFonts w:ascii="Arial" w:hAnsi="Arial" w:cs="Arial"/>
          <w:color w:val="FF0000"/>
          <w:u w:val="single"/>
          <w:lang w:val="nl-NL"/>
        </w:rPr>
        <w:t>Tit</w:t>
      </w:r>
      <w:r w:rsidR="003A2FBC">
        <w:rPr>
          <w:rFonts w:ascii="Arial" w:hAnsi="Arial" w:cs="Arial"/>
          <w:color w:val="FF0000"/>
          <w:u w:val="single"/>
          <w:lang w:val="nl-NL"/>
        </w:rPr>
        <w:t>el</w:t>
      </w:r>
      <w:r>
        <w:rPr>
          <w:rFonts w:ascii="Arial" w:hAnsi="Arial" w:cs="Arial"/>
          <w:color w:val="FF0000"/>
          <w:u w:val="single"/>
          <w:lang w:val="nl-NL"/>
        </w:rPr>
        <w:t xml:space="preserve"> 2</w:t>
      </w:r>
      <w:r w:rsidR="00CE3B40" w:rsidRPr="004719EB">
        <w:rPr>
          <w:rFonts w:ascii="Arial" w:hAnsi="Arial" w:cs="Arial"/>
          <w:color w:val="FF0000"/>
          <w:lang w:val="nl-NL"/>
        </w:rPr>
        <w:t xml:space="preserve"> :</w:t>
      </w:r>
      <w:bookmarkEnd w:id="6"/>
      <w:r w:rsidR="00CE3B40" w:rsidRPr="004719EB">
        <w:rPr>
          <w:rFonts w:ascii="Arial" w:hAnsi="Arial" w:cs="Arial"/>
          <w:color w:val="FF0000"/>
          <w:lang w:val="nl-NL"/>
        </w:rPr>
        <w:t xml:space="preserve"> </w:t>
      </w:r>
    </w:p>
    <w:p w14:paraId="57392DC0" w14:textId="77777777" w:rsidR="007475F6" w:rsidRDefault="007475F6">
      <w:pPr>
        <w:rPr>
          <w:rFonts w:ascii="Arial" w:eastAsiaTheme="majorEastAsia" w:hAnsi="Arial" w:cs="Arial"/>
          <w:color w:val="FF0000"/>
          <w:sz w:val="32"/>
          <w:szCs w:val="32"/>
          <w:u w:val="single"/>
          <w:lang w:val="nl-NL"/>
        </w:rPr>
      </w:pPr>
      <w:r>
        <w:rPr>
          <w:rFonts w:ascii="Arial" w:hAnsi="Arial" w:cs="Arial"/>
          <w:color w:val="FF0000"/>
          <w:u w:val="single"/>
          <w:lang w:val="nl-NL"/>
        </w:rPr>
        <w:br w:type="page"/>
      </w:r>
    </w:p>
    <w:p w14:paraId="479CFECF" w14:textId="77777777" w:rsidR="008A55D8" w:rsidRPr="00AC1522" w:rsidRDefault="007475F6" w:rsidP="0063611D">
      <w:pPr>
        <w:pStyle w:val="Kop1"/>
        <w:rPr>
          <w:rFonts w:ascii="Arial" w:hAnsi="Arial" w:cs="Arial"/>
          <w:color w:val="FF0000"/>
          <w:u w:val="single"/>
          <w:lang w:val="nl-NL"/>
        </w:rPr>
      </w:pPr>
      <w:bookmarkStart w:id="7" w:name="_Toc511295976"/>
      <w:r>
        <w:rPr>
          <w:rFonts w:ascii="Arial" w:hAnsi="Arial" w:cs="Arial"/>
          <w:color w:val="FF0000"/>
          <w:u w:val="single"/>
          <w:lang w:val="nl-NL"/>
        </w:rPr>
        <w:lastRenderedPageBreak/>
        <w:t>Titel 3</w:t>
      </w:r>
      <w:r w:rsidR="0063611D" w:rsidRPr="00AC1522">
        <w:rPr>
          <w:rFonts w:ascii="Arial" w:hAnsi="Arial" w:cs="Arial"/>
          <w:color w:val="FF0000"/>
          <w:lang w:val="nl-NL"/>
        </w:rPr>
        <w:t xml:space="preserve"> </w:t>
      </w:r>
      <w:r w:rsidR="00AC1522" w:rsidRPr="00AC1522">
        <w:rPr>
          <w:rFonts w:ascii="Arial" w:hAnsi="Arial" w:cs="Arial"/>
          <w:color w:val="FF0000"/>
          <w:lang w:val="nl-NL"/>
        </w:rPr>
        <w:t>:</w:t>
      </w:r>
      <w:bookmarkEnd w:id="7"/>
    </w:p>
    <w:p w14:paraId="6CE81FCA" w14:textId="77777777" w:rsidR="00E537DD" w:rsidRPr="006136B5" w:rsidRDefault="00E537DD" w:rsidP="00E537DD">
      <w:pPr>
        <w:rPr>
          <w:rFonts w:ascii="Arial" w:hAnsi="Arial" w:cs="Arial"/>
          <w:i/>
          <w:lang w:val="nl-NL"/>
        </w:rPr>
      </w:pPr>
    </w:p>
    <w:p w14:paraId="20188B5C" w14:textId="77777777" w:rsidR="007475F6" w:rsidRDefault="007475F6">
      <w:pPr>
        <w:rPr>
          <w:rStyle w:val="Kop1Char"/>
          <w:rFonts w:ascii="Arial" w:hAnsi="Arial" w:cs="Arial"/>
          <w:color w:val="FF0000"/>
          <w:u w:val="single"/>
          <w:lang w:val="nl-NL"/>
        </w:rPr>
      </w:pPr>
      <w:r>
        <w:rPr>
          <w:rStyle w:val="Kop1Char"/>
          <w:rFonts w:ascii="Arial" w:hAnsi="Arial" w:cs="Arial"/>
          <w:color w:val="FF0000"/>
          <w:u w:val="single"/>
          <w:lang w:val="nl-NL"/>
        </w:rPr>
        <w:br w:type="page"/>
      </w:r>
    </w:p>
    <w:p w14:paraId="68A70F60" w14:textId="77777777" w:rsidR="0052046F" w:rsidRPr="004E54AA" w:rsidRDefault="007475F6" w:rsidP="004E54AA">
      <w:pPr>
        <w:pStyle w:val="Kop1"/>
        <w:rPr>
          <w:rFonts w:ascii="Arial" w:eastAsia="Times New Roman" w:hAnsi="Arial" w:cs="Arial"/>
          <w:color w:val="FF0000"/>
          <w:szCs w:val="20"/>
          <w:lang w:val="nl-NL" w:eastAsia="nl-NL"/>
        </w:rPr>
      </w:pPr>
      <w:bookmarkStart w:id="8" w:name="_Toc511295977"/>
      <w:r>
        <w:rPr>
          <w:rStyle w:val="Kop1Char"/>
          <w:rFonts w:ascii="Arial" w:hAnsi="Arial" w:cs="Arial"/>
          <w:color w:val="FF0000"/>
          <w:u w:val="single"/>
          <w:lang w:val="nl-NL"/>
        </w:rPr>
        <w:lastRenderedPageBreak/>
        <w:t>Conclusie</w:t>
      </w:r>
      <w:r w:rsidR="00AC1522" w:rsidRPr="004E54AA">
        <w:rPr>
          <w:rFonts w:ascii="Arial" w:eastAsia="Times New Roman" w:hAnsi="Arial" w:cs="Arial"/>
          <w:color w:val="FF0000"/>
          <w:szCs w:val="20"/>
          <w:lang w:val="nl-NL" w:eastAsia="nl-NL"/>
        </w:rPr>
        <w:t xml:space="preserve"> :</w:t>
      </w:r>
      <w:bookmarkEnd w:id="8"/>
    </w:p>
    <w:sectPr w:rsidR="0052046F" w:rsidRPr="004E54AA" w:rsidSect="006253DD">
      <w:footerReference w:type="default" r:id="rId10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B4AAF0" w14:textId="77777777" w:rsidR="008A133A" w:rsidRDefault="008A133A" w:rsidP="006253DD">
      <w:pPr>
        <w:spacing w:after="0" w:line="240" w:lineRule="auto"/>
      </w:pPr>
      <w:r>
        <w:separator/>
      </w:r>
    </w:p>
  </w:endnote>
  <w:endnote w:type="continuationSeparator" w:id="0">
    <w:p w14:paraId="07F7B30E" w14:textId="77777777" w:rsidR="008A133A" w:rsidRDefault="008A133A" w:rsidP="006253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6AE08" w14:textId="77777777" w:rsidR="006253DD" w:rsidRDefault="008A133A">
    <w:pPr>
      <w:pStyle w:val="Voettekst"/>
    </w:pPr>
    <w:r>
      <w:rPr>
        <w:noProof/>
      </w:rPr>
      <w:object w:dxaOrig="1440" w:dyaOrig="1440" w14:anchorId="164F4BE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1in;margin-top:-53.55pt;width:597.75pt;height:109.5pt;z-index:-251658752;mso-position-horizontal-relative:text;mso-position-vertical-relative:text">
          <v:imagedata r:id="rId1" o:title=""/>
        </v:shape>
        <o:OLEObject Type="Embed" ProgID="Visio.Drawing.15" ShapeID="_x0000_s2049" DrawAspect="Content" ObjectID="_1600166135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7F760B" w14:textId="77777777" w:rsidR="008A133A" w:rsidRDefault="008A133A" w:rsidP="006253DD">
      <w:pPr>
        <w:spacing w:after="0" w:line="240" w:lineRule="auto"/>
      </w:pPr>
      <w:r>
        <w:separator/>
      </w:r>
    </w:p>
  </w:footnote>
  <w:footnote w:type="continuationSeparator" w:id="0">
    <w:p w14:paraId="28EF7BBC" w14:textId="77777777" w:rsidR="008A133A" w:rsidRDefault="008A133A" w:rsidP="006253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A7284"/>
    <w:multiLevelType w:val="hybridMultilevel"/>
    <w:tmpl w:val="500EBA5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EE380B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A3F39C8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1C4334A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3D92C80"/>
    <w:multiLevelType w:val="hybridMultilevel"/>
    <w:tmpl w:val="500EBA5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46114B"/>
    <w:multiLevelType w:val="hybridMultilevel"/>
    <w:tmpl w:val="FC68ED8A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7261508"/>
    <w:multiLevelType w:val="multilevel"/>
    <w:tmpl w:val="194243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D8873D2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E936A51"/>
    <w:multiLevelType w:val="hybridMultilevel"/>
    <w:tmpl w:val="A3742E1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A75881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E0B3292"/>
    <w:multiLevelType w:val="hybridMultilevel"/>
    <w:tmpl w:val="6DD4C920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2F14F8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9"/>
  </w:num>
  <w:num w:numId="5">
    <w:abstractNumId w:val="7"/>
  </w:num>
  <w:num w:numId="6">
    <w:abstractNumId w:val="3"/>
  </w:num>
  <w:num w:numId="7">
    <w:abstractNumId w:val="5"/>
  </w:num>
  <w:num w:numId="8">
    <w:abstractNumId w:val="11"/>
  </w:num>
  <w:num w:numId="9">
    <w:abstractNumId w:val="2"/>
  </w:num>
  <w:num w:numId="10">
    <w:abstractNumId w:val="8"/>
  </w:num>
  <w:num w:numId="11">
    <w:abstractNumId w:val="6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/>
  <w:defaultTabStop w:val="720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44E6"/>
    <w:rsid w:val="000005DF"/>
    <w:rsid w:val="000223FD"/>
    <w:rsid w:val="00022986"/>
    <w:rsid w:val="00074163"/>
    <w:rsid w:val="000E44E7"/>
    <w:rsid w:val="001069CB"/>
    <w:rsid w:val="00154625"/>
    <w:rsid w:val="00183737"/>
    <w:rsid w:val="0018704B"/>
    <w:rsid w:val="0019698F"/>
    <w:rsid w:val="001A780E"/>
    <w:rsid w:val="001D2D55"/>
    <w:rsid w:val="001D3FCA"/>
    <w:rsid w:val="001E70E9"/>
    <w:rsid w:val="002A5761"/>
    <w:rsid w:val="0030190D"/>
    <w:rsid w:val="003218AD"/>
    <w:rsid w:val="0033356A"/>
    <w:rsid w:val="003A2FBC"/>
    <w:rsid w:val="003A486F"/>
    <w:rsid w:val="003D3EC2"/>
    <w:rsid w:val="00410ADC"/>
    <w:rsid w:val="0041244E"/>
    <w:rsid w:val="00417328"/>
    <w:rsid w:val="00427F4B"/>
    <w:rsid w:val="00456F5A"/>
    <w:rsid w:val="00464F54"/>
    <w:rsid w:val="004719EB"/>
    <w:rsid w:val="00486C52"/>
    <w:rsid w:val="004D2823"/>
    <w:rsid w:val="004E54AA"/>
    <w:rsid w:val="004F20C8"/>
    <w:rsid w:val="0052046F"/>
    <w:rsid w:val="005328CC"/>
    <w:rsid w:val="00541C31"/>
    <w:rsid w:val="00546FB5"/>
    <w:rsid w:val="005537E3"/>
    <w:rsid w:val="00571776"/>
    <w:rsid w:val="005A73E2"/>
    <w:rsid w:val="005B4DA5"/>
    <w:rsid w:val="005F1D9A"/>
    <w:rsid w:val="005F33CE"/>
    <w:rsid w:val="005F6A73"/>
    <w:rsid w:val="006136B5"/>
    <w:rsid w:val="006253DD"/>
    <w:rsid w:val="0063348C"/>
    <w:rsid w:val="0063611D"/>
    <w:rsid w:val="006379AF"/>
    <w:rsid w:val="00660647"/>
    <w:rsid w:val="00662D87"/>
    <w:rsid w:val="00684DCC"/>
    <w:rsid w:val="006A2F0F"/>
    <w:rsid w:val="006B7CD7"/>
    <w:rsid w:val="00705D9E"/>
    <w:rsid w:val="007200E1"/>
    <w:rsid w:val="00722719"/>
    <w:rsid w:val="00732572"/>
    <w:rsid w:val="007475F6"/>
    <w:rsid w:val="0075181C"/>
    <w:rsid w:val="007844E6"/>
    <w:rsid w:val="00797547"/>
    <w:rsid w:val="007A1C9B"/>
    <w:rsid w:val="008060FE"/>
    <w:rsid w:val="008305B1"/>
    <w:rsid w:val="00837851"/>
    <w:rsid w:val="008553EC"/>
    <w:rsid w:val="008A133A"/>
    <w:rsid w:val="008A22A5"/>
    <w:rsid w:val="008A55D8"/>
    <w:rsid w:val="009251E2"/>
    <w:rsid w:val="00934D3F"/>
    <w:rsid w:val="009562F7"/>
    <w:rsid w:val="00956B91"/>
    <w:rsid w:val="00993BD5"/>
    <w:rsid w:val="009D0164"/>
    <w:rsid w:val="00A00708"/>
    <w:rsid w:val="00A2137C"/>
    <w:rsid w:val="00A42C9D"/>
    <w:rsid w:val="00AA3563"/>
    <w:rsid w:val="00AB0C04"/>
    <w:rsid w:val="00AC1522"/>
    <w:rsid w:val="00AE2AE4"/>
    <w:rsid w:val="00B02D80"/>
    <w:rsid w:val="00B91EAD"/>
    <w:rsid w:val="00BD1F82"/>
    <w:rsid w:val="00BE1CF5"/>
    <w:rsid w:val="00C256AE"/>
    <w:rsid w:val="00C703B1"/>
    <w:rsid w:val="00C8501D"/>
    <w:rsid w:val="00C9333F"/>
    <w:rsid w:val="00CE3B40"/>
    <w:rsid w:val="00CF0DB2"/>
    <w:rsid w:val="00D06899"/>
    <w:rsid w:val="00D5494A"/>
    <w:rsid w:val="00D56278"/>
    <w:rsid w:val="00D808C3"/>
    <w:rsid w:val="00D8762C"/>
    <w:rsid w:val="00D92F2A"/>
    <w:rsid w:val="00DB25A4"/>
    <w:rsid w:val="00DE5FFF"/>
    <w:rsid w:val="00E074B6"/>
    <w:rsid w:val="00E10EA1"/>
    <w:rsid w:val="00E228F1"/>
    <w:rsid w:val="00E537DD"/>
    <w:rsid w:val="00E55ED7"/>
    <w:rsid w:val="00E63B74"/>
    <w:rsid w:val="00E833B3"/>
    <w:rsid w:val="00E92FCE"/>
    <w:rsid w:val="00EA25FB"/>
    <w:rsid w:val="00EC6CDE"/>
    <w:rsid w:val="00EE2C23"/>
    <w:rsid w:val="00F34C76"/>
    <w:rsid w:val="00F65073"/>
    <w:rsid w:val="00F67ABB"/>
    <w:rsid w:val="00FA35B1"/>
    <w:rsid w:val="00FB3BED"/>
    <w:rsid w:val="00FB5E6E"/>
    <w:rsid w:val="00FC1C70"/>
    <w:rsid w:val="00FD7243"/>
    <w:rsid w:val="00FF3A9F"/>
    <w:rsid w:val="00FF4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0E6F8919"/>
  <w15:chartTrackingRefBased/>
  <w15:docId w15:val="{77C22DC5-2DCC-4078-B1AB-580B9E618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6253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table" w:styleId="Tabelraster">
    <w:name w:val="Table Grid"/>
    <w:basedOn w:val="Standaardtabel"/>
    <w:uiPriority w:val="39"/>
    <w:rsid w:val="007844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ubtielebenadrukking">
    <w:name w:val="Subtle Emphasis"/>
    <w:basedOn w:val="Standaardalinea-lettertype"/>
    <w:uiPriority w:val="19"/>
    <w:qFormat/>
    <w:rsid w:val="00CF0DB2"/>
    <w:rPr>
      <w:i/>
      <w:iCs/>
      <w:color w:val="404040" w:themeColor="text1" w:themeTint="BF"/>
    </w:rPr>
  </w:style>
  <w:style w:type="paragraph" w:styleId="Geenafstand">
    <w:name w:val="No Spacing"/>
    <w:uiPriority w:val="1"/>
    <w:qFormat/>
    <w:rsid w:val="00CF0DB2"/>
    <w:pPr>
      <w:spacing w:after="0" w:line="240" w:lineRule="auto"/>
    </w:pPr>
  </w:style>
  <w:style w:type="paragraph" w:styleId="Koptekst">
    <w:name w:val="header"/>
    <w:basedOn w:val="Standaard"/>
    <w:link w:val="KoptekstChar"/>
    <w:uiPriority w:val="99"/>
    <w:unhideWhenUsed/>
    <w:rsid w:val="006253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6253DD"/>
  </w:style>
  <w:style w:type="paragraph" w:styleId="Voettekst">
    <w:name w:val="footer"/>
    <w:basedOn w:val="Standaard"/>
    <w:link w:val="VoettekstChar"/>
    <w:uiPriority w:val="99"/>
    <w:unhideWhenUsed/>
    <w:rsid w:val="006253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6253DD"/>
  </w:style>
  <w:style w:type="character" w:customStyle="1" w:styleId="Kop1Char">
    <w:name w:val="Kop 1 Char"/>
    <w:basedOn w:val="Standaardalinea-lettertype"/>
    <w:link w:val="Kop1"/>
    <w:uiPriority w:val="9"/>
    <w:rsid w:val="006253D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6253DD"/>
    <w:pPr>
      <w:outlineLvl w:val="9"/>
    </w:pPr>
    <w:rPr>
      <w:lang w:val="nl-NL" w:eastAsia="nl-NL"/>
    </w:rPr>
  </w:style>
  <w:style w:type="paragraph" w:styleId="Inhopg1">
    <w:name w:val="toc 1"/>
    <w:basedOn w:val="Standaard"/>
    <w:next w:val="Standaard"/>
    <w:autoRedefine/>
    <w:uiPriority w:val="39"/>
    <w:unhideWhenUsed/>
    <w:rsid w:val="00956B91"/>
    <w:pPr>
      <w:spacing w:after="100"/>
    </w:pPr>
  </w:style>
  <w:style w:type="character" w:styleId="Hyperlink">
    <w:name w:val="Hyperlink"/>
    <w:basedOn w:val="Standaardalinea-lettertype"/>
    <w:uiPriority w:val="99"/>
    <w:unhideWhenUsed/>
    <w:rsid w:val="00956B91"/>
    <w:rPr>
      <w:color w:val="0563C1" w:themeColor="hyperlink"/>
      <w:u w:val="single"/>
    </w:rPr>
  </w:style>
  <w:style w:type="paragraph" w:styleId="Normaalweb">
    <w:name w:val="Normal (Web)"/>
    <w:basedOn w:val="Standaard"/>
    <w:uiPriority w:val="99"/>
    <w:semiHidden/>
    <w:unhideWhenUsed/>
    <w:rsid w:val="00C703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nl-NL" w:eastAsia="nl-NL"/>
    </w:rPr>
  </w:style>
  <w:style w:type="paragraph" w:styleId="Lijstalinea">
    <w:name w:val="List Paragraph"/>
    <w:basedOn w:val="Standaard"/>
    <w:uiPriority w:val="34"/>
    <w:qFormat/>
    <w:rsid w:val="00C703B1"/>
    <w:pPr>
      <w:ind w:left="720"/>
      <w:contextualSpacing/>
    </w:pPr>
  </w:style>
  <w:style w:type="character" w:customStyle="1" w:styleId="kwd">
    <w:name w:val="kwd"/>
    <w:basedOn w:val="Standaardalinea-lettertype"/>
    <w:rsid w:val="00E537DD"/>
  </w:style>
  <w:style w:type="character" w:customStyle="1" w:styleId="pln">
    <w:name w:val="pln"/>
    <w:basedOn w:val="Standaardalinea-lettertype"/>
    <w:rsid w:val="00E537DD"/>
  </w:style>
  <w:style w:type="character" w:customStyle="1" w:styleId="typ">
    <w:name w:val="typ"/>
    <w:basedOn w:val="Standaardalinea-lettertype"/>
    <w:rsid w:val="00E537DD"/>
  </w:style>
  <w:style w:type="character" w:customStyle="1" w:styleId="pun">
    <w:name w:val="pun"/>
    <w:basedOn w:val="Standaardalinea-lettertype"/>
    <w:rsid w:val="00E537DD"/>
  </w:style>
  <w:style w:type="character" w:customStyle="1" w:styleId="com">
    <w:name w:val="com"/>
    <w:basedOn w:val="Standaardalinea-lettertype"/>
    <w:rsid w:val="00E537DD"/>
  </w:style>
  <w:style w:type="character" w:styleId="HTMLCode">
    <w:name w:val="HTML Code"/>
    <w:basedOn w:val="Standaardalinea-lettertype"/>
    <w:uiPriority w:val="99"/>
    <w:semiHidden/>
    <w:unhideWhenUsed/>
    <w:rsid w:val="00FB3BED"/>
    <w:rPr>
      <w:rFonts w:ascii="Courier New" w:eastAsia="Times New Roman" w:hAnsi="Courier New" w:cs="Courier New"/>
      <w:sz w:val="20"/>
      <w:szCs w:val="20"/>
    </w:rPr>
  </w:style>
  <w:style w:type="paragraph" w:styleId="HTML-voorafopgemaakt">
    <w:name w:val="HTML Preformatted"/>
    <w:basedOn w:val="Standaard"/>
    <w:link w:val="HTML-voorafopgemaaktChar"/>
    <w:uiPriority w:val="99"/>
    <w:unhideWhenUsed/>
    <w:rsid w:val="00FB3B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nl-NL" w:eastAsia="nl-NL"/>
    </w:rPr>
  </w:style>
  <w:style w:type="character" w:customStyle="1" w:styleId="HTML-voorafopgemaaktChar">
    <w:name w:val="HTML - vooraf opgemaakt Char"/>
    <w:basedOn w:val="Standaardalinea-lettertype"/>
    <w:link w:val="HTML-voorafopgemaakt"/>
    <w:uiPriority w:val="99"/>
    <w:rsid w:val="00FB3BED"/>
    <w:rPr>
      <w:rFonts w:ascii="Courier New" w:eastAsia="Times New Roman" w:hAnsi="Courier New" w:cs="Courier New"/>
      <w:sz w:val="20"/>
      <w:szCs w:val="20"/>
      <w:lang w:val="nl-NL" w:eastAsia="nl-NL"/>
    </w:rPr>
  </w:style>
  <w:style w:type="character" w:customStyle="1" w:styleId="cm-variable-2">
    <w:name w:val="cm-variable-2"/>
    <w:basedOn w:val="Standaardalinea-lettertype"/>
    <w:rsid w:val="00FB3BED"/>
  </w:style>
  <w:style w:type="character" w:customStyle="1" w:styleId="cm-operator">
    <w:name w:val="cm-operator"/>
    <w:basedOn w:val="Standaardalinea-lettertype"/>
    <w:rsid w:val="00FB3BED"/>
  </w:style>
  <w:style w:type="character" w:customStyle="1" w:styleId="cm-string">
    <w:name w:val="cm-string"/>
    <w:basedOn w:val="Standaardalinea-lettertype"/>
    <w:rsid w:val="00FB3BED"/>
  </w:style>
  <w:style w:type="character" w:customStyle="1" w:styleId="cm-keyword">
    <w:name w:val="cm-keyword"/>
    <w:basedOn w:val="Standaardalinea-lettertype"/>
    <w:rsid w:val="00FB3BED"/>
  </w:style>
  <w:style w:type="character" w:customStyle="1" w:styleId="cm-comment">
    <w:name w:val="cm-comment"/>
    <w:basedOn w:val="Standaardalinea-lettertype"/>
    <w:rsid w:val="00FB3BED"/>
  </w:style>
  <w:style w:type="character" w:styleId="Zwaar">
    <w:name w:val="Strong"/>
    <w:basedOn w:val="Standaardalinea-lettertype"/>
    <w:uiPriority w:val="22"/>
    <w:qFormat/>
    <w:rsid w:val="00722719"/>
    <w:rPr>
      <w:b/>
      <w:bCs/>
    </w:rPr>
  </w:style>
  <w:style w:type="character" w:styleId="Tekstvantijdelijkeaanduiding">
    <w:name w:val="Placeholder Text"/>
    <w:basedOn w:val="Standaardalinea-lettertype"/>
    <w:uiPriority w:val="99"/>
    <w:semiHidden/>
    <w:rsid w:val="00BE1CF5"/>
    <w:rPr>
      <w:color w:val="808080"/>
    </w:rPr>
  </w:style>
  <w:style w:type="table" w:styleId="Onopgemaaktetabel1">
    <w:name w:val="Plain Table 1"/>
    <w:basedOn w:val="Standaardtabel"/>
    <w:uiPriority w:val="41"/>
    <w:rsid w:val="005F6A73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232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929769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38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0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74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55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0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0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1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AB7669-3CF3-4315-91DD-E773E4CA6A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9</Pages>
  <Words>678</Words>
  <Characters>3732</Characters>
  <Application>Microsoft Office Word</Application>
  <DocSecurity>0</DocSecurity>
  <Lines>31</Lines>
  <Paragraphs>8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halk, Robbert  (student)</dc:creator>
  <cp:keywords/>
  <dc:description/>
  <cp:lastModifiedBy>thomasvsassevijsselt@outlook.com</cp:lastModifiedBy>
  <cp:revision>16</cp:revision>
  <dcterms:created xsi:type="dcterms:W3CDTF">2018-10-01T08:06:00Z</dcterms:created>
  <dcterms:modified xsi:type="dcterms:W3CDTF">2018-10-04T11:49:00Z</dcterms:modified>
</cp:coreProperties>
</file>